
<file path=[Content_Types].xml><?xml version="1.0" encoding="utf-8"?>
<Types xmlns="http://schemas.openxmlformats.org/package/2006/content-types">
  <Override PartName="/ppt/slides/slide29.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3.xml" ContentType="application/vnd.openxmlformats-officedocument.drawingml.diagramLayout+xml"/>
  <Override PartName="/ppt/diagrams/data4.xml" ContentType="application/vnd.openxmlformats-officedocument.drawingml.diagramData+xml"/>
  <Override PartName="/ppt/diagrams/colors8.xml" ContentType="application/vnd.openxmlformats-officedocument.drawingml.diagramColors+xml"/>
  <Override PartName="/ppt/diagrams/quickStyle13.xml" ContentType="application/vnd.openxmlformats-officedocument.drawingml.diagramStyle+xml"/>
  <Override PartName="/ppt/diagrams/layout1.xml" ContentType="application/vnd.openxmlformats-officedocument.drawingml.diagramLayout+xml"/>
  <Override PartName="/ppt/diagrams/data2.xml" ContentType="application/vnd.openxmlformats-officedocument.drawingml.diagramData+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layout13.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diagrams/quickStyle7.xml" ContentType="application/vnd.openxmlformats-officedocument.drawingml.diagramStyle+xml"/>
  <Override PartName="/ppt/diagrams/layout11.xml" ContentType="application/vnd.openxmlformats-officedocument.drawingml.diagramLayout+xml"/>
  <Override PartName="/ppt/diagrams/colors14.xml" ContentType="application/vnd.openxmlformats-officedocument.drawingml.diagramColors+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diagrams/colors2.xml" ContentType="application/vnd.openxmlformats-officedocument.drawingml.diagramColors+xml"/>
  <Override PartName="/ppt/diagrams/quickStyle5.xml" ContentType="application/vnd.openxmlformats-officedocument.drawingml.diagramStyle+xml"/>
  <Default Extension="png" ContentType="image/png"/>
  <Override PartName="/ppt/diagrams/colors1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diagrams/colors10.xml" ContentType="application/vnd.openxmlformats-officedocument.drawingml.diagramColors+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diagrams/layout8.xml" ContentType="application/vnd.openxmlformats-officedocument.drawingml.diagramLayout+xml"/>
  <Override PartName="/ppt/diagrams/data12.xml" ContentType="application/vnd.openxmlformats-officedocument.drawingml.diagramData+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layout14.xml" ContentType="application/vnd.openxmlformats-officedocument.drawingml.diagramLayout+xml"/>
  <Override PartName="/ppt/slides/slide8.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4" r:id="rId1"/>
  </p:sldMasterIdLst>
  <p:notesMasterIdLst>
    <p:notesMasterId r:id="rId39"/>
  </p:notesMasterIdLst>
  <p:handoutMasterIdLst>
    <p:handoutMasterId r:id="rId40"/>
  </p:handoutMasterIdLst>
  <p:sldIdLst>
    <p:sldId id="256" r:id="rId2"/>
    <p:sldId id="257" r:id="rId3"/>
    <p:sldId id="296" r:id="rId4"/>
    <p:sldId id="331" r:id="rId5"/>
    <p:sldId id="332" r:id="rId6"/>
    <p:sldId id="259" r:id="rId7"/>
    <p:sldId id="261" r:id="rId8"/>
    <p:sldId id="262" r:id="rId9"/>
    <p:sldId id="263" r:id="rId10"/>
    <p:sldId id="264" r:id="rId11"/>
    <p:sldId id="265" r:id="rId12"/>
    <p:sldId id="273" r:id="rId13"/>
    <p:sldId id="337" r:id="rId14"/>
    <p:sldId id="308" r:id="rId15"/>
    <p:sldId id="311" r:id="rId16"/>
    <p:sldId id="313" r:id="rId17"/>
    <p:sldId id="312" r:id="rId18"/>
    <p:sldId id="314" r:id="rId19"/>
    <p:sldId id="302" r:id="rId20"/>
    <p:sldId id="301" r:id="rId21"/>
    <p:sldId id="305" r:id="rId22"/>
    <p:sldId id="315" r:id="rId23"/>
    <p:sldId id="317" r:id="rId24"/>
    <p:sldId id="316" r:id="rId25"/>
    <p:sldId id="318" r:id="rId26"/>
    <p:sldId id="320" r:id="rId27"/>
    <p:sldId id="326" r:id="rId28"/>
    <p:sldId id="321" r:id="rId29"/>
    <p:sldId id="327" r:id="rId30"/>
    <p:sldId id="328" r:id="rId31"/>
    <p:sldId id="334" r:id="rId32"/>
    <p:sldId id="322" r:id="rId33"/>
    <p:sldId id="329" r:id="rId34"/>
    <p:sldId id="330" r:id="rId35"/>
    <p:sldId id="333" r:id="rId36"/>
    <p:sldId id="335" r:id="rId37"/>
    <p:sldId id="336" r:id="rId38"/>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344" autoAdjust="0"/>
    <p:restoredTop sz="94660"/>
  </p:normalViewPr>
  <p:slideViewPr>
    <p:cSldViewPr>
      <p:cViewPr varScale="1">
        <p:scale>
          <a:sx n="104" d="100"/>
          <a:sy n="104" d="100"/>
        </p:scale>
        <p:origin x="-264" y="-8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Daniel\Escritorio\respaldo\calidad%20dtmf.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ES"/>
  <c:style val="34"/>
  <c:chart>
    <c:plotArea>
      <c:layout/>
      <c:barChart>
        <c:barDir val="col"/>
        <c:grouping val="clustered"/>
        <c:ser>
          <c:idx val="0"/>
          <c:order val="0"/>
          <c:tx>
            <c:strRef>
              <c:f>Sheet1!$D$2</c:f>
              <c:strCache>
                <c:ptCount val="1"/>
                <c:pt idx="0">
                  <c:v>Sin equipo</c:v>
                </c:pt>
              </c:strCache>
            </c:strRef>
          </c:tx>
          <c:spPr>
            <a:solidFill>
              <a:srgbClr val="00B050"/>
            </a:solidFill>
          </c:spPr>
          <c:cat>
            <c:strRef>
              <c:f>Sheet1!$A$3:$A$22</c:f>
              <c:strCache>
                <c:ptCount val="19"/>
                <c:pt idx="0">
                  <c:v>1</c:v>
                </c:pt>
                <c:pt idx="1">
                  <c:v> </c:v>
                </c:pt>
                <c:pt idx="2">
                  <c:v>2</c:v>
                </c:pt>
                <c:pt idx="3">
                  <c:v> </c:v>
                </c:pt>
                <c:pt idx="4">
                  <c:v>3</c:v>
                </c:pt>
                <c:pt idx="5">
                  <c:v> </c:v>
                </c:pt>
                <c:pt idx="6">
                  <c:v>4</c:v>
                </c:pt>
                <c:pt idx="8">
                  <c:v>5</c:v>
                </c:pt>
                <c:pt idx="10">
                  <c:v>6</c:v>
                </c:pt>
                <c:pt idx="12">
                  <c:v>7</c:v>
                </c:pt>
                <c:pt idx="14">
                  <c:v>8</c:v>
                </c:pt>
                <c:pt idx="16">
                  <c:v>9</c:v>
                </c:pt>
                <c:pt idx="18">
                  <c:v>0</c:v>
                </c:pt>
              </c:strCache>
            </c:strRef>
          </c:cat>
          <c:val>
            <c:numRef>
              <c:f>Sheet1!$D$3:$D$22</c:f>
              <c:numCache>
                <c:formatCode>0.0</c:formatCode>
                <c:ptCount val="20"/>
                <c:pt idx="0">
                  <c:v>44.681664120667307</c:v>
                </c:pt>
                <c:pt idx="1">
                  <c:v>48.203489301780984</c:v>
                </c:pt>
                <c:pt idx="2">
                  <c:v>44.681664120667307</c:v>
                </c:pt>
                <c:pt idx="3">
                  <c:v>47.180438852833355</c:v>
                </c:pt>
                <c:pt idx="4">
                  <c:v>45.3769062458516</c:v>
                </c:pt>
                <c:pt idx="5">
                  <c:v>48.203489301780984</c:v>
                </c:pt>
                <c:pt idx="6">
                  <c:v>46.619864380828474</c:v>
                </c:pt>
                <c:pt idx="7">
                  <c:v>47.707017627280344</c:v>
                </c:pt>
                <c:pt idx="8">
                  <c:v>46.619864380828474</c:v>
                </c:pt>
                <c:pt idx="9">
                  <c:v>47.180438852833355</c:v>
                </c:pt>
                <c:pt idx="10">
                  <c:v>46.020599913279632</c:v>
                </c:pt>
                <c:pt idx="11">
                  <c:v>49.118639112994487</c:v>
                </c:pt>
                <c:pt idx="12">
                  <c:v>43.925892902879404</c:v>
                </c:pt>
                <c:pt idx="13">
                  <c:v>48.203489301780984</c:v>
                </c:pt>
                <c:pt idx="14">
                  <c:v>43.925892902879404</c:v>
                </c:pt>
                <c:pt idx="15">
                  <c:v>47.707017627280344</c:v>
                </c:pt>
                <c:pt idx="16">
                  <c:v>44.681664120667307</c:v>
                </c:pt>
                <c:pt idx="17">
                  <c:v>48.673111218771474</c:v>
                </c:pt>
                <c:pt idx="18">
                  <c:v>45.3769062458516</c:v>
                </c:pt>
                <c:pt idx="19">
                  <c:v>47.707017627280344</c:v>
                </c:pt>
              </c:numCache>
            </c:numRef>
          </c:val>
        </c:ser>
        <c:ser>
          <c:idx val="1"/>
          <c:order val="1"/>
          <c:tx>
            <c:strRef>
              <c:f>Sheet1!$G$2</c:f>
              <c:strCache>
                <c:ptCount val="1"/>
                <c:pt idx="0">
                  <c:v>Con equipo</c:v>
                </c:pt>
              </c:strCache>
            </c:strRef>
          </c:tx>
          <c:spPr>
            <a:solidFill>
              <a:srgbClr val="002060"/>
            </a:solidFill>
          </c:spPr>
          <c:cat>
            <c:strRef>
              <c:f>Sheet1!$A$3:$A$22</c:f>
              <c:strCache>
                <c:ptCount val="19"/>
                <c:pt idx="0">
                  <c:v>1</c:v>
                </c:pt>
                <c:pt idx="1">
                  <c:v> </c:v>
                </c:pt>
                <c:pt idx="2">
                  <c:v>2</c:v>
                </c:pt>
                <c:pt idx="3">
                  <c:v> </c:v>
                </c:pt>
                <c:pt idx="4">
                  <c:v>3</c:v>
                </c:pt>
                <c:pt idx="5">
                  <c:v> </c:v>
                </c:pt>
                <c:pt idx="6">
                  <c:v>4</c:v>
                </c:pt>
                <c:pt idx="8">
                  <c:v>5</c:v>
                </c:pt>
                <c:pt idx="10">
                  <c:v>6</c:v>
                </c:pt>
                <c:pt idx="12">
                  <c:v>7</c:v>
                </c:pt>
                <c:pt idx="14">
                  <c:v>8</c:v>
                </c:pt>
                <c:pt idx="16">
                  <c:v>9</c:v>
                </c:pt>
                <c:pt idx="18">
                  <c:v>0</c:v>
                </c:pt>
              </c:strCache>
            </c:strRef>
          </c:cat>
          <c:val>
            <c:numRef>
              <c:f>Sheet1!$G$3:$G$22</c:f>
              <c:numCache>
                <c:formatCode>0.0</c:formatCode>
                <c:ptCount val="20"/>
                <c:pt idx="0">
                  <c:v>45.140263333592145</c:v>
                </c:pt>
                <c:pt idx="1">
                  <c:v>48.466891768922622</c:v>
                </c:pt>
                <c:pt idx="2">
                  <c:v>44.540998866043275</c:v>
                </c:pt>
                <c:pt idx="3">
                  <c:v>46.723888254544647</c:v>
                </c:pt>
                <c:pt idx="4">
                  <c:v>43.897305198615257</c:v>
                </c:pt>
                <c:pt idx="5">
                  <c:v>47.63903806575815</c:v>
                </c:pt>
                <c:pt idx="6">
                  <c:v>46.227416580044</c:v>
                </c:pt>
                <c:pt idx="7">
                  <c:v>48.466891768922622</c:v>
                </c:pt>
                <c:pt idx="8">
                  <c:v>46.227416580044</c:v>
                </c:pt>
                <c:pt idx="9">
                  <c:v>47.63903806575815</c:v>
                </c:pt>
                <c:pt idx="10">
                  <c:v>46.723888254544647</c:v>
                </c:pt>
                <c:pt idx="11">
                  <c:v>49.222662986710652</c:v>
                </c:pt>
                <c:pt idx="12">
                  <c:v>44.540998866043275</c:v>
                </c:pt>
                <c:pt idx="13">
                  <c:v>48.062824047156909</c:v>
                </c:pt>
                <c:pt idx="14">
                  <c:v>43.897305198615257</c:v>
                </c:pt>
                <c:pt idx="15">
                  <c:v>46.227416580044</c:v>
                </c:pt>
                <c:pt idx="16">
                  <c:v>44.540998866043275</c:v>
                </c:pt>
                <c:pt idx="17">
                  <c:v>49.222662986710652</c:v>
                </c:pt>
                <c:pt idx="18">
                  <c:v>43.897305198615257</c:v>
                </c:pt>
                <c:pt idx="19">
                  <c:v>45.700837805597004</c:v>
                </c:pt>
              </c:numCache>
            </c:numRef>
          </c:val>
        </c:ser>
        <c:ser>
          <c:idx val="2"/>
          <c:order val="2"/>
          <c:tx>
            <c:strRef>
              <c:f>Sheet1!$H$2</c:f>
              <c:strCache>
                <c:ptCount val="1"/>
                <c:pt idx="0">
                  <c:v>Valor recomendado</c:v>
                </c:pt>
              </c:strCache>
            </c:strRef>
          </c:tx>
          <c:spPr>
            <a:solidFill>
              <a:srgbClr val="FFFF00"/>
            </a:solidFill>
          </c:spPr>
          <c:cat>
            <c:strRef>
              <c:f>Sheet1!$A$3:$A$22</c:f>
              <c:strCache>
                <c:ptCount val="19"/>
                <c:pt idx="0">
                  <c:v>1</c:v>
                </c:pt>
                <c:pt idx="1">
                  <c:v> </c:v>
                </c:pt>
                <c:pt idx="2">
                  <c:v>2</c:v>
                </c:pt>
                <c:pt idx="3">
                  <c:v> </c:v>
                </c:pt>
                <c:pt idx="4">
                  <c:v>3</c:v>
                </c:pt>
                <c:pt idx="5">
                  <c:v> </c:v>
                </c:pt>
                <c:pt idx="6">
                  <c:v>4</c:v>
                </c:pt>
                <c:pt idx="8">
                  <c:v>5</c:v>
                </c:pt>
                <c:pt idx="10">
                  <c:v>6</c:v>
                </c:pt>
                <c:pt idx="12">
                  <c:v>7</c:v>
                </c:pt>
                <c:pt idx="14">
                  <c:v>8</c:v>
                </c:pt>
                <c:pt idx="16">
                  <c:v>9</c:v>
                </c:pt>
                <c:pt idx="18">
                  <c:v>0</c:v>
                </c:pt>
              </c:strCache>
            </c:strRef>
          </c:cat>
          <c:val>
            <c:numRef>
              <c:f>Sheet1!$H$3:$H$22</c:f>
              <c:numCache>
                <c:formatCode>General</c:formatCode>
                <c:ptCount val="20"/>
                <c:pt idx="0">
                  <c:v>33</c:v>
                </c:pt>
                <c:pt idx="1">
                  <c:v>33</c:v>
                </c:pt>
                <c:pt idx="2">
                  <c:v>33</c:v>
                </c:pt>
                <c:pt idx="3">
                  <c:v>33</c:v>
                </c:pt>
                <c:pt idx="4">
                  <c:v>33</c:v>
                </c:pt>
                <c:pt idx="5">
                  <c:v>33</c:v>
                </c:pt>
                <c:pt idx="6">
                  <c:v>33</c:v>
                </c:pt>
                <c:pt idx="7">
                  <c:v>33</c:v>
                </c:pt>
                <c:pt idx="8">
                  <c:v>33</c:v>
                </c:pt>
                <c:pt idx="9">
                  <c:v>33</c:v>
                </c:pt>
                <c:pt idx="10">
                  <c:v>33</c:v>
                </c:pt>
                <c:pt idx="11">
                  <c:v>33</c:v>
                </c:pt>
                <c:pt idx="12">
                  <c:v>33</c:v>
                </c:pt>
                <c:pt idx="13">
                  <c:v>33</c:v>
                </c:pt>
                <c:pt idx="14">
                  <c:v>33</c:v>
                </c:pt>
                <c:pt idx="15">
                  <c:v>33</c:v>
                </c:pt>
                <c:pt idx="16">
                  <c:v>33</c:v>
                </c:pt>
                <c:pt idx="17">
                  <c:v>33</c:v>
                </c:pt>
                <c:pt idx="18">
                  <c:v>33</c:v>
                </c:pt>
                <c:pt idx="19">
                  <c:v>33</c:v>
                </c:pt>
              </c:numCache>
            </c:numRef>
          </c:val>
        </c:ser>
        <c:axId val="121235712"/>
        <c:axId val="121266176"/>
      </c:barChart>
      <c:catAx>
        <c:axId val="121235712"/>
        <c:scaling>
          <c:orientation val="minMax"/>
        </c:scaling>
        <c:axPos val="b"/>
        <c:numFmt formatCode="General" sourceLinked="1"/>
        <c:tickLblPos val="nextTo"/>
        <c:crossAx val="121266176"/>
        <c:crosses val="autoZero"/>
        <c:auto val="1"/>
        <c:lblAlgn val="ctr"/>
        <c:lblOffset val="100"/>
      </c:catAx>
      <c:valAx>
        <c:axId val="121266176"/>
        <c:scaling>
          <c:orientation val="minMax"/>
        </c:scaling>
        <c:axPos val="l"/>
        <c:majorGridlines/>
        <c:numFmt formatCode="0.0" sourceLinked="1"/>
        <c:tickLblPos val="nextTo"/>
        <c:crossAx val="121235712"/>
        <c:crosses val="autoZero"/>
        <c:crossBetween val="between"/>
      </c:valAx>
    </c:plotArea>
    <c:legend>
      <c:legendPos val="b"/>
      <c:layout/>
    </c:legend>
    <c:plotVisOnly val="1"/>
  </c:chart>
  <c:txPr>
    <a:bodyPr/>
    <a:lstStyle/>
    <a:p>
      <a:pPr>
        <a:defRPr sz="1800"/>
      </a:pPr>
      <a:endParaRPr lang="es-ES"/>
    </a:p>
  </c:txPr>
  <c:externalData r:id="rId1"/>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9EB83D-E442-4B9B-B0CE-01851745A6C2}"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S"/>
        </a:p>
      </dgm:t>
    </dgm:pt>
    <dgm:pt modelId="{55F4902F-B9A3-40B2-833C-F37FC1735372}">
      <dgm:prSet phldrT="[Text]"/>
      <dgm:spPr/>
      <dgm:t>
        <a:bodyPr/>
        <a:lstStyle/>
        <a:p>
          <a:r>
            <a:rPr lang="es-ES" dirty="0" smtClean="0">
              <a:solidFill>
                <a:schemeClr val="tx1"/>
              </a:solidFill>
            </a:rPr>
            <a:t>Diseño para la fabricación</a:t>
          </a:r>
          <a:endParaRPr lang="es-ES" dirty="0">
            <a:solidFill>
              <a:schemeClr val="tx1"/>
            </a:solidFill>
          </a:endParaRPr>
        </a:p>
      </dgm:t>
    </dgm:pt>
    <dgm:pt modelId="{12037F9E-874B-4C70-9851-6183511F2E12}" type="parTrans" cxnId="{2A659723-E4A4-421B-A33D-8D58FB3A9EFB}">
      <dgm:prSet/>
      <dgm:spPr/>
      <dgm:t>
        <a:bodyPr/>
        <a:lstStyle/>
        <a:p>
          <a:endParaRPr lang="es-ES"/>
        </a:p>
      </dgm:t>
    </dgm:pt>
    <dgm:pt modelId="{53C73AA3-35CA-4C7C-836D-BC0697BA836E}" type="sibTrans" cxnId="{2A659723-E4A4-421B-A33D-8D58FB3A9EFB}">
      <dgm:prSet/>
      <dgm:spPr/>
      <dgm:t>
        <a:bodyPr/>
        <a:lstStyle/>
        <a:p>
          <a:endParaRPr lang="es-ES"/>
        </a:p>
      </dgm:t>
    </dgm:pt>
    <dgm:pt modelId="{B032FC7F-044B-40EA-9DEC-ABDFB5895834}">
      <dgm:prSet phldrT="[Text]"/>
      <dgm:spPr/>
      <dgm:t>
        <a:bodyPr/>
        <a:lstStyle/>
        <a:p>
          <a:r>
            <a:rPr lang="es-ES" dirty="0" smtClean="0">
              <a:solidFill>
                <a:schemeClr val="tx1"/>
              </a:solidFill>
            </a:rPr>
            <a:t>Diseño para el montaje</a:t>
          </a:r>
          <a:endParaRPr lang="es-ES" dirty="0">
            <a:solidFill>
              <a:schemeClr val="tx1"/>
            </a:solidFill>
          </a:endParaRPr>
        </a:p>
      </dgm:t>
    </dgm:pt>
    <dgm:pt modelId="{9136769C-E276-4FCA-AAE4-F3DF253C6584}" type="parTrans" cxnId="{C0569E79-3DCA-4625-95DA-73FA27885A3C}">
      <dgm:prSet/>
      <dgm:spPr/>
      <dgm:t>
        <a:bodyPr/>
        <a:lstStyle/>
        <a:p>
          <a:endParaRPr lang="es-ES"/>
        </a:p>
      </dgm:t>
    </dgm:pt>
    <dgm:pt modelId="{4D5DC5DD-C5DE-4F2E-899E-278697B6B2F8}" type="sibTrans" cxnId="{C0569E79-3DCA-4625-95DA-73FA27885A3C}">
      <dgm:prSet/>
      <dgm:spPr/>
      <dgm:t>
        <a:bodyPr/>
        <a:lstStyle/>
        <a:p>
          <a:endParaRPr lang="es-ES"/>
        </a:p>
      </dgm:t>
    </dgm:pt>
    <dgm:pt modelId="{F9A4BDE4-54B4-48D0-91E8-A113D3874687}">
      <dgm:prSet phldrT="[Text]"/>
      <dgm:spPr/>
      <dgm:t>
        <a:bodyPr/>
        <a:lstStyle/>
        <a:p>
          <a:r>
            <a:rPr lang="es-ES" dirty="0" smtClean="0">
              <a:solidFill>
                <a:schemeClr val="tx1"/>
              </a:solidFill>
            </a:rPr>
            <a:t>Diseño para la calidad</a:t>
          </a:r>
          <a:endParaRPr lang="es-ES" dirty="0">
            <a:solidFill>
              <a:schemeClr val="tx1"/>
            </a:solidFill>
          </a:endParaRPr>
        </a:p>
      </dgm:t>
    </dgm:pt>
    <dgm:pt modelId="{7DD589DB-F647-425B-B836-6AE491A49689}" type="parTrans" cxnId="{D1DC3C74-DAD8-46CB-8DA2-FF26ADE56CA9}">
      <dgm:prSet/>
      <dgm:spPr/>
      <dgm:t>
        <a:bodyPr/>
        <a:lstStyle/>
        <a:p>
          <a:endParaRPr lang="es-ES"/>
        </a:p>
      </dgm:t>
    </dgm:pt>
    <dgm:pt modelId="{E92F9640-7565-4896-A197-777BBB33F710}" type="sibTrans" cxnId="{D1DC3C74-DAD8-46CB-8DA2-FF26ADE56CA9}">
      <dgm:prSet/>
      <dgm:spPr/>
      <dgm:t>
        <a:bodyPr/>
        <a:lstStyle/>
        <a:p>
          <a:endParaRPr lang="es-ES"/>
        </a:p>
      </dgm:t>
    </dgm:pt>
    <dgm:pt modelId="{713F4AAA-7FDE-4DAA-9A83-DFBEBF242F99}">
      <dgm:prSet phldrT="[Text]"/>
      <dgm:spPr/>
      <dgm:t>
        <a:bodyPr/>
        <a:lstStyle/>
        <a:p>
          <a:r>
            <a:rPr lang="es-ES" dirty="0" smtClean="0"/>
            <a:t>Optimización en el uso de materiales.</a:t>
          </a:r>
          <a:endParaRPr lang="es-ES" dirty="0"/>
        </a:p>
      </dgm:t>
    </dgm:pt>
    <dgm:pt modelId="{EA5F41E7-5E40-411A-8CC5-BEC9DB540031}" type="parTrans" cxnId="{9FCDD410-AF64-4F83-8885-BBE1B5F13771}">
      <dgm:prSet/>
      <dgm:spPr/>
    </dgm:pt>
    <dgm:pt modelId="{991DFCF0-34B2-4152-B167-625D540804A7}" type="sibTrans" cxnId="{9FCDD410-AF64-4F83-8885-BBE1B5F13771}">
      <dgm:prSet/>
      <dgm:spPr/>
    </dgm:pt>
    <dgm:pt modelId="{E8E16620-F885-4FB4-A589-397E2BA5ED4B}">
      <dgm:prSet phldrT="[Text]"/>
      <dgm:spPr/>
      <dgm:t>
        <a:bodyPr/>
        <a:lstStyle/>
        <a:p>
          <a:r>
            <a:rPr lang="es-ES" dirty="0" smtClean="0"/>
            <a:t>Planificación para la estructura final del producto.</a:t>
          </a:r>
          <a:endParaRPr lang="es-ES" dirty="0"/>
        </a:p>
      </dgm:t>
    </dgm:pt>
    <dgm:pt modelId="{31F54CE5-9BC5-4278-B427-E1E5BBB42CCE}" type="parTrans" cxnId="{57B4B19B-1253-4DBE-A6AD-995EDCCF8314}">
      <dgm:prSet/>
      <dgm:spPr/>
    </dgm:pt>
    <dgm:pt modelId="{A24B2212-AE70-4866-A685-386F33DA1D56}" type="sibTrans" cxnId="{57B4B19B-1253-4DBE-A6AD-995EDCCF8314}">
      <dgm:prSet/>
      <dgm:spPr/>
    </dgm:pt>
    <dgm:pt modelId="{64B336FF-9D1B-4185-9001-E0DF1577349E}">
      <dgm:prSet phldrT="[Text]"/>
      <dgm:spPr/>
      <dgm:t>
        <a:bodyPr/>
        <a:lstStyle/>
        <a:p>
          <a:r>
            <a:rPr lang="es-ES" dirty="0" smtClean="0"/>
            <a:t>Satisfacción de las necesidades del cliente.</a:t>
          </a:r>
          <a:endParaRPr lang="es-ES" dirty="0"/>
        </a:p>
      </dgm:t>
    </dgm:pt>
    <dgm:pt modelId="{7A148888-283F-435D-BB2B-3FA42009524C}" type="parTrans" cxnId="{E7F1EE2A-01A6-4582-8039-CB7751F39B16}">
      <dgm:prSet/>
      <dgm:spPr/>
    </dgm:pt>
    <dgm:pt modelId="{922AE4A7-E796-408B-92AC-7EE50768462E}" type="sibTrans" cxnId="{E7F1EE2A-01A6-4582-8039-CB7751F39B16}">
      <dgm:prSet/>
      <dgm:spPr/>
    </dgm:pt>
    <dgm:pt modelId="{582A5311-C7CE-436A-BA1D-8515E30C46D7}" type="pres">
      <dgm:prSet presAssocID="{DF9EB83D-E442-4B9B-B0CE-01851745A6C2}" presName="linear" presStyleCnt="0">
        <dgm:presLayoutVars>
          <dgm:dir/>
          <dgm:animLvl val="lvl"/>
          <dgm:resizeHandles val="exact"/>
        </dgm:presLayoutVars>
      </dgm:prSet>
      <dgm:spPr/>
      <dgm:t>
        <a:bodyPr/>
        <a:lstStyle/>
        <a:p>
          <a:endParaRPr lang="es-ES"/>
        </a:p>
      </dgm:t>
    </dgm:pt>
    <dgm:pt modelId="{B08E4143-9043-45B8-B001-ECB01761619C}" type="pres">
      <dgm:prSet presAssocID="{55F4902F-B9A3-40B2-833C-F37FC1735372}" presName="parentLin" presStyleCnt="0"/>
      <dgm:spPr/>
    </dgm:pt>
    <dgm:pt modelId="{4CBE0D4B-768E-4451-BF5B-C89D037925FE}" type="pres">
      <dgm:prSet presAssocID="{55F4902F-B9A3-40B2-833C-F37FC1735372}" presName="parentLeftMargin" presStyleLbl="node1" presStyleIdx="0" presStyleCnt="3"/>
      <dgm:spPr/>
      <dgm:t>
        <a:bodyPr/>
        <a:lstStyle/>
        <a:p>
          <a:endParaRPr lang="es-ES"/>
        </a:p>
      </dgm:t>
    </dgm:pt>
    <dgm:pt modelId="{EC116E4E-83CB-4AA5-925B-5BED0A4C950B}" type="pres">
      <dgm:prSet presAssocID="{55F4902F-B9A3-40B2-833C-F37FC1735372}" presName="parentText" presStyleLbl="node1" presStyleIdx="0" presStyleCnt="3">
        <dgm:presLayoutVars>
          <dgm:chMax val="0"/>
          <dgm:bulletEnabled val="1"/>
        </dgm:presLayoutVars>
      </dgm:prSet>
      <dgm:spPr/>
      <dgm:t>
        <a:bodyPr/>
        <a:lstStyle/>
        <a:p>
          <a:endParaRPr lang="es-ES"/>
        </a:p>
      </dgm:t>
    </dgm:pt>
    <dgm:pt modelId="{6BF8F00D-BF24-4153-8E0B-3DB191A17B1D}" type="pres">
      <dgm:prSet presAssocID="{55F4902F-B9A3-40B2-833C-F37FC1735372}" presName="negativeSpace" presStyleCnt="0"/>
      <dgm:spPr/>
    </dgm:pt>
    <dgm:pt modelId="{6CE0C9CE-A07F-4917-AE64-2666BDF0F872}" type="pres">
      <dgm:prSet presAssocID="{55F4902F-B9A3-40B2-833C-F37FC1735372}" presName="childText" presStyleLbl="conFgAcc1" presStyleIdx="0" presStyleCnt="3">
        <dgm:presLayoutVars>
          <dgm:bulletEnabled val="1"/>
        </dgm:presLayoutVars>
      </dgm:prSet>
      <dgm:spPr/>
      <dgm:t>
        <a:bodyPr/>
        <a:lstStyle/>
        <a:p>
          <a:endParaRPr lang="es-ES"/>
        </a:p>
      </dgm:t>
    </dgm:pt>
    <dgm:pt modelId="{FD3B3EFB-A33F-4478-AEC1-6E2230227DBC}" type="pres">
      <dgm:prSet presAssocID="{53C73AA3-35CA-4C7C-836D-BC0697BA836E}" presName="spaceBetweenRectangles" presStyleCnt="0"/>
      <dgm:spPr/>
    </dgm:pt>
    <dgm:pt modelId="{F7C7D8EC-3F31-410F-B147-6593F7FFD1CD}" type="pres">
      <dgm:prSet presAssocID="{B032FC7F-044B-40EA-9DEC-ABDFB5895834}" presName="parentLin" presStyleCnt="0"/>
      <dgm:spPr/>
    </dgm:pt>
    <dgm:pt modelId="{49677C49-1798-49D5-9536-24F7D08610D4}" type="pres">
      <dgm:prSet presAssocID="{B032FC7F-044B-40EA-9DEC-ABDFB5895834}" presName="parentLeftMargin" presStyleLbl="node1" presStyleIdx="0" presStyleCnt="3"/>
      <dgm:spPr/>
      <dgm:t>
        <a:bodyPr/>
        <a:lstStyle/>
        <a:p>
          <a:endParaRPr lang="es-ES"/>
        </a:p>
      </dgm:t>
    </dgm:pt>
    <dgm:pt modelId="{5F66B8AA-BE2F-4CC5-882F-3A3DCD855F9E}" type="pres">
      <dgm:prSet presAssocID="{B032FC7F-044B-40EA-9DEC-ABDFB5895834}" presName="parentText" presStyleLbl="node1" presStyleIdx="1" presStyleCnt="3">
        <dgm:presLayoutVars>
          <dgm:chMax val="0"/>
          <dgm:bulletEnabled val="1"/>
        </dgm:presLayoutVars>
      </dgm:prSet>
      <dgm:spPr/>
      <dgm:t>
        <a:bodyPr/>
        <a:lstStyle/>
        <a:p>
          <a:endParaRPr lang="es-ES"/>
        </a:p>
      </dgm:t>
    </dgm:pt>
    <dgm:pt modelId="{B9980E80-5457-4223-A7DA-0FFC0CAC455C}" type="pres">
      <dgm:prSet presAssocID="{B032FC7F-044B-40EA-9DEC-ABDFB5895834}" presName="negativeSpace" presStyleCnt="0"/>
      <dgm:spPr/>
    </dgm:pt>
    <dgm:pt modelId="{3FA65240-218E-4028-857B-6D809565FD8A}" type="pres">
      <dgm:prSet presAssocID="{B032FC7F-044B-40EA-9DEC-ABDFB5895834}" presName="childText" presStyleLbl="conFgAcc1" presStyleIdx="1" presStyleCnt="3">
        <dgm:presLayoutVars>
          <dgm:bulletEnabled val="1"/>
        </dgm:presLayoutVars>
      </dgm:prSet>
      <dgm:spPr/>
      <dgm:t>
        <a:bodyPr/>
        <a:lstStyle/>
        <a:p>
          <a:endParaRPr lang="es-ES"/>
        </a:p>
      </dgm:t>
    </dgm:pt>
    <dgm:pt modelId="{8141C0EF-3068-45BB-8820-F3F7FBBEEF40}" type="pres">
      <dgm:prSet presAssocID="{4D5DC5DD-C5DE-4F2E-899E-278697B6B2F8}" presName="spaceBetweenRectangles" presStyleCnt="0"/>
      <dgm:spPr/>
    </dgm:pt>
    <dgm:pt modelId="{0679441A-FC2B-45AE-BC12-BE878A301DAD}" type="pres">
      <dgm:prSet presAssocID="{F9A4BDE4-54B4-48D0-91E8-A113D3874687}" presName="parentLin" presStyleCnt="0"/>
      <dgm:spPr/>
    </dgm:pt>
    <dgm:pt modelId="{9D43B27F-F40D-47F9-9678-71B3FF56928C}" type="pres">
      <dgm:prSet presAssocID="{F9A4BDE4-54B4-48D0-91E8-A113D3874687}" presName="parentLeftMargin" presStyleLbl="node1" presStyleIdx="1" presStyleCnt="3"/>
      <dgm:spPr/>
      <dgm:t>
        <a:bodyPr/>
        <a:lstStyle/>
        <a:p>
          <a:endParaRPr lang="es-ES"/>
        </a:p>
      </dgm:t>
    </dgm:pt>
    <dgm:pt modelId="{8CF853A4-9B5F-4DD9-A94E-3747F02FCED1}" type="pres">
      <dgm:prSet presAssocID="{F9A4BDE4-54B4-48D0-91E8-A113D3874687}" presName="parentText" presStyleLbl="node1" presStyleIdx="2" presStyleCnt="3">
        <dgm:presLayoutVars>
          <dgm:chMax val="0"/>
          <dgm:bulletEnabled val="1"/>
        </dgm:presLayoutVars>
      </dgm:prSet>
      <dgm:spPr/>
      <dgm:t>
        <a:bodyPr/>
        <a:lstStyle/>
        <a:p>
          <a:endParaRPr lang="es-ES"/>
        </a:p>
      </dgm:t>
    </dgm:pt>
    <dgm:pt modelId="{C0858AD6-42A3-470D-833A-8E719109012E}" type="pres">
      <dgm:prSet presAssocID="{F9A4BDE4-54B4-48D0-91E8-A113D3874687}" presName="negativeSpace" presStyleCnt="0"/>
      <dgm:spPr/>
    </dgm:pt>
    <dgm:pt modelId="{9362C815-91BF-4881-97E9-25CCC571D031}" type="pres">
      <dgm:prSet presAssocID="{F9A4BDE4-54B4-48D0-91E8-A113D3874687}" presName="childText" presStyleLbl="conFgAcc1" presStyleIdx="2" presStyleCnt="3">
        <dgm:presLayoutVars>
          <dgm:bulletEnabled val="1"/>
        </dgm:presLayoutVars>
      </dgm:prSet>
      <dgm:spPr/>
      <dgm:t>
        <a:bodyPr/>
        <a:lstStyle/>
        <a:p>
          <a:endParaRPr lang="es-ES"/>
        </a:p>
      </dgm:t>
    </dgm:pt>
  </dgm:ptLst>
  <dgm:cxnLst>
    <dgm:cxn modelId="{9B0C3A7F-CB27-466C-93C5-24AC4CF3833D}" type="presOf" srcId="{F9A4BDE4-54B4-48D0-91E8-A113D3874687}" destId="{9D43B27F-F40D-47F9-9678-71B3FF56928C}" srcOrd="0" destOrd="0" presId="urn:microsoft.com/office/officeart/2005/8/layout/list1"/>
    <dgm:cxn modelId="{E7F1EE2A-01A6-4582-8039-CB7751F39B16}" srcId="{F9A4BDE4-54B4-48D0-91E8-A113D3874687}" destId="{64B336FF-9D1B-4185-9001-E0DF1577349E}" srcOrd="0" destOrd="0" parTransId="{7A148888-283F-435D-BB2B-3FA42009524C}" sibTransId="{922AE4A7-E796-408B-92AC-7EE50768462E}"/>
    <dgm:cxn modelId="{1431B60E-37DA-4FEA-9402-2CA85CB079DB}" type="presOf" srcId="{713F4AAA-7FDE-4DAA-9A83-DFBEBF242F99}" destId="{6CE0C9CE-A07F-4917-AE64-2666BDF0F872}" srcOrd="0" destOrd="0" presId="urn:microsoft.com/office/officeart/2005/8/layout/list1"/>
    <dgm:cxn modelId="{789797AB-3542-4361-ABF3-72DF5B8B200E}" type="presOf" srcId="{DF9EB83D-E442-4B9B-B0CE-01851745A6C2}" destId="{582A5311-C7CE-436A-BA1D-8515E30C46D7}" srcOrd="0" destOrd="0" presId="urn:microsoft.com/office/officeart/2005/8/layout/list1"/>
    <dgm:cxn modelId="{9FCDD410-AF64-4F83-8885-BBE1B5F13771}" srcId="{55F4902F-B9A3-40B2-833C-F37FC1735372}" destId="{713F4AAA-7FDE-4DAA-9A83-DFBEBF242F99}" srcOrd="0" destOrd="0" parTransId="{EA5F41E7-5E40-411A-8CC5-BEC9DB540031}" sibTransId="{991DFCF0-34B2-4152-B167-625D540804A7}"/>
    <dgm:cxn modelId="{865FF258-EFD5-4F4A-830B-0CEA10294088}" type="presOf" srcId="{F9A4BDE4-54B4-48D0-91E8-A113D3874687}" destId="{8CF853A4-9B5F-4DD9-A94E-3747F02FCED1}" srcOrd="1" destOrd="0" presId="urn:microsoft.com/office/officeart/2005/8/layout/list1"/>
    <dgm:cxn modelId="{C0569E79-3DCA-4625-95DA-73FA27885A3C}" srcId="{DF9EB83D-E442-4B9B-B0CE-01851745A6C2}" destId="{B032FC7F-044B-40EA-9DEC-ABDFB5895834}" srcOrd="1" destOrd="0" parTransId="{9136769C-E276-4FCA-AAE4-F3DF253C6584}" sibTransId="{4D5DC5DD-C5DE-4F2E-899E-278697B6B2F8}"/>
    <dgm:cxn modelId="{971193F9-69BC-4B01-BCC9-824ADAD8F645}" type="presOf" srcId="{B032FC7F-044B-40EA-9DEC-ABDFB5895834}" destId="{5F66B8AA-BE2F-4CC5-882F-3A3DCD855F9E}" srcOrd="1" destOrd="0" presId="urn:microsoft.com/office/officeart/2005/8/layout/list1"/>
    <dgm:cxn modelId="{A49BF0C5-E95F-4A62-A550-203C1299DF0F}" type="presOf" srcId="{64B336FF-9D1B-4185-9001-E0DF1577349E}" destId="{9362C815-91BF-4881-97E9-25CCC571D031}" srcOrd="0" destOrd="0" presId="urn:microsoft.com/office/officeart/2005/8/layout/list1"/>
    <dgm:cxn modelId="{2A659723-E4A4-421B-A33D-8D58FB3A9EFB}" srcId="{DF9EB83D-E442-4B9B-B0CE-01851745A6C2}" destId="{55F4902F-B9A3-40B2-833C-F37FC1735372}" srcOrd="0" destOrd="0" parTransId="{12037F9E-874B-4C70-9851-6183511F2E12}" sibTransId="{53C73AA3-35CA-4C7C-836D-BC0697BA836E}"/>
    <dgm:cxn modelId="{69890864-1C8C-4233-81A2-EC72CC005CC8}" type="presOf" srcId="{55F4902F-B9A3-40B2-833C-F37FC1735372}" destId="{4CBE0D4B-768E-4451-BF5B-C89D037925FE}" srcOrd="0" destOrd="0" presId="urn:microsoft.com/office/officeart/2005/8/layout/list1"/>
    <dgm:cxn modelId="{D1DC3C74-DAD8-46CB-8DA2-FF26ADE56CA9}" srcId="{DF9EB83D-E442-4B9B-B0CE-01851745A6C2}" destId="{F9A4BDE4-54B4-48D0-91E8-A113D3874687}" srcOrd="2" destOrd="0" parTransId="{7DD589DB-F647-425B-B836-6AE491A49689}" sibTransId="{E92F9640-7565-4896-A197-777BBB33F710}"/>
    <dgm:cxn modelId="{8F016AC1-B5AB-49DE-9247-79EE2C41DF9E}" type="presOf" srcId="{55F4902F-B9A3-40B2-833C-F37FC1735372}" destId="{EC116E4E-83CB-4AA5-925B-5BED0A4C950B}" srcOrd="1" destOrd="0" presId="urn:microsoft.com/office/officeart/2005/8/layout/list1"/>
    <dgm:cxn modelId="{2B962558-1364-4305-A9B3-F81D2FFFCAB3}" type="presOf" srcId="{B032FC7F-044B-40EA-9DEC-ABDFB5895834}" destId="{49677C49-1798-49D5-9536-24F7D08610D4}" srcOrd="0" destOrd="0" presId="urn:microsoft.com/office/officeart/2005/8/layout/list1"/>
    <dgm:cxn modelId="{4ABD9332-123F-463E-8CC0-82877C10064D}" type="presOf" srcId="{E8E16620-F885-4FB4-A589-397E2BA5ED4B}" destId="{3FA65240-218E-4028-857B-6D809565FD8A}" srcOrd="0" destOrd="0" presId="urn:microsoft.com/office/officeart/2005/8/layout/list1"/>
    <dgm:cxn modelId="{57B4B19B-1253-4DBE-A6AD-995EDCCF8314}" srcId="{B032FC7F-044B-40EA-9DEC-ABDFB5895834}" destId="{E8E16620-F885-4FB4-A589-397E2BA5ED4B}" srcOrd="0" destOrd="0" parTransId="{31F54CE5-9BC5-4278-B427-E1E5BBB42CCE}" sibTransId="{A24B2212-AE70-4866-A685-386F33DA1D56}"/>
    <dgm:cxn modelId="{966981A2-3CC0-40C5-BE10-C52486EBF01F}" type="presParOf" srcId="{582A5311-C7CE-436A-BA1D-8515E30C46D7}" destId="{B08E4143-9043-45B8-B001-ECB01761619C}" srcOrd="0" destOrd="0" presId="urn:microsoft.com/office/officeart/2005/8/layout/list1"/>
    <dgm:cxn modelId="{A58221FE-20BA-455A-BF7D-2637086B9C61}" type="presParOf" srcId="{B08E4143-9043-45B8-B001-ECB01761619C}" destId="{4CBE0D4B-768E-4451-BF5B-C89D037925FE}" srcOrd="0" destOrd="0" presId="urn:microsoft.com/office/officeart/2005/8/layout/list1"/>
    <dgm:cxn modelId="{0ACF8EDC-2BEC-49B7-AD4B-5D0A0687ACEB}" type="presParOf" srcId="{B08E4143-9043-45B8-B001-ECB01761619C}" destId="{EC116E4E-83CB-4AA5-925B-5BED0A4C950B}" srcOrd="1" destOrd="0" presId="urn:microsoft.com/office/officeart/2005/8/layout/list1"/>
    <dgm:cxn modelId="{3AF1024F-F69A-4694-B469-9D730E1552AD}" type="presParOf" srcId="{582A5311-C7CE-436A-BA1D-8515E30C46D7}" destId="{6BF8F00D-BF24-4153-8E0B-3DB191A17B1D}" srcOrd="1" destOrd="0" presId="urn:microsoft.com/office/officeart/2005/8/layout/list1"/>
    <dgm:cxn modelId="{E317BED5-1933-4817-8F9E-0F5421E44768}" type="presParOf" srcId="{582A5311-C7CE-436A-BA1D-8515E30C46D7}" destId="{6CE0C9CE-A07F-4917-AE64-2666BDF0F872}" srcOrd="2" destOrd="0" presId="urn:microsoft.com/office/officeart/2005/8/layout/list1"/>
    <dgm:cxn modelId="{3E6008A6-F03C-4CD7-B0E8-0B3530EB2926}" type="presParOf" srcId="{582A5311-C7CE-436A-BA1D-8515E30C46D7}" destId="{FD3B3EFB-A33F-4478-AEC1-6E2230227DBC}" srcOrd="3" destOrd="0" presId="urn:microsoft.com/office/officeart/2005/8/layout/list1"/>
    <dgm:cxn modelId="{DAB1FAE4-D5CE-49D4-BD1E-93ADA941CBFA}" type="presParOf" srcId="{582A5311-C7CE-436A-BA1D-8515E30C46D7}" destId="{F7C7D8EC-3F31-410F-B147-6593F7FFD1CD}" srcOrd="4" destOrd="0" presId="urn:microsoft.com/office/officeart/2005/8/layout/list1"/>
    <dgm:cxn modelId="{9294AD39-D6D4-4649-A3D1-858B5384BCFA}" type="presParOf" srcId="{F7C7D8EC-3F31-410F-B147-6593F7FFD1CD}" destId="{49677C49-1798-49D5-9536-24F7D08610D4}" srcOrd="0" destOrd="0" presId="urn:microsoft.com/office/officeart/2005/8/layout/list1"/>
    <dgm:cxn modelId="{5222AC81-F793-4C9D-BCA6-50DCACD6C671}" type="presParOf" srcId="{F7C7D8EC-3F31-410F-B147-6593F7FFD1CD}" destId="{5F66B8AA-BE2F-4CC5-882F-3A3DCD855F9E}" srcOrd="1" destOrd="0" presId="urn:microsoft.com/office/officeart/2005/8/layout/list1"/>
    <dgm:cxn modelId="{9C5B7CC6-26CD-4F06-99EA-08DB0442F708}" type="presParOf" srcId="{582A5311-C7CE-436A-BA1D-8515E30C46D7}" destId="{B9980E80-5457-4223-A7DA-0FFC0CAC455C}" srcOrd="5" destOrd="0" presId="urn:microsoft.com/office/officeart/2005/8/layout/list1"/>
    <dgm:cxn modelId="{250A3CF0-4202-4994-B148-5AD57F0AA88C}" type="presParOf" srcId="{582A5311-C7CE-436A-BA1D-8515E30C46D7}" destId="{3FA65240-218E-4028-857B-6D809565FD8A}" srcOrd="6" destOrd="0" presId="urn:microsoft.com/office/officeart/2005/8/layout/list1"/>
    <dgm:cxn modelId="{5A348EE3-E11F-4C0A-A56F-81877EE54D0E}" type="presParOf" srcId="{582A5311-C7CE-436A-BA1D-8515E30C46D7}" destId="{8141C0EF-3068-45BB-8820-F3F7FBBEEF40}" srcOrd="7" destOrd="0" presId="urn:microsoft.com/office/officeart/2005/8/layout/list1"/>
    <dgm:cxn modelId="{E374F692-2168-4674-8B2C-8B3BA8572D05}" type="presParOf" srcId="{582A5311-C7CE-436A-BA1D-8515E30C46D7}" destId="{0679441A-FC2B-45AE-BC12-BE878A301DAD}" srcOrd="8" destOrd="0" presId="urn:microsoft.com/office/officeart/2005/8/layout/list1"/>
    <dgm:cxn modelId="{42DC06D2-611D-49F9-8096-C4617F36FBCC}" type="presParOf" srcId="{0679441A-FC2B-45AE-BC12-BE878A301DAD}" destId="{9D43B27F-F40D-47F9-9678-71B3FF56928C}" srcOrd="0" destOrd="0" presId="urn:microsoft.com/office/officeart/2005/8/layout/list1"/>
    <dgm:cxn modelId="{47F35F36-5BEF-4A27-A632-4CC31D1AC130}" type="presParOf" srcId="{0679441A-FC2B-45AE-BC12-BE878A301DAD}" destId="{8CF853A4-9B5F-4DD9-A94E-3747F02FCED1}" srcOrd="1" destOrd="0" presId="urn:microsoft.com/office/officeart/2005/8/layout/list1"/>
    <dgm:cxn modelId="{10C70A41-8B4F-4AD1-A447-782F77D54864}" type="presParOf" srcId="{582A5311-C7CE-436A-BA1D-8515E30C46D7}" destId="{C0858AD6-42A3-470D-833A-8E719109012E}" srcOrd="9" destOrd="0" presId="urn:microsoft.com/office/officeart/2005/8/layout/list1"/>
    <dgm:cxn modelId="{7E98383D-8839-4C10-B569-E3D50A4C3B9C}" type="presParOf" srcId="{582A5311-C7CE-436A-BA1D-8515E30C46D7}" destId="{9362C815-91BF-4881-97E9-25CCC571D031}" srcOrd="10" destOrd="0" presId="urn:microsoft.com/office/officeart/2005/8/layout/list1"/>
  </dgm:cxnLst>
  <dgm:bg/>
  <dgm:whole/>
</dgm:dataModel>
</file>

<file path=ppt/diagrams/data10.xml><?xml version="1.0" encoding="utf-8"?>
<dgm:dataModel xmlns:dgm="http://schemas.openxmlformats.org/drawingml/2006/diagram" xmlns:a="http://schemas.openxmlformats.org/drawingml/2006/main">
  <dgm:ptLst>
    <dgm:pt modelId="{D322E467-225A-4624-810C-0D706CAFB09F}"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s-ES"/>
        </a:p>
      </dgm:t>
    </dgm:pt>
    <dgm:pt modelId="{BFEE88C5-8D22-4FA3-AAF8-3B84B3A84528}">
      <dgm:prSet phldrT="[Text]"/>
      <dgm:spPr>
        <a:solidFill>
          <a:schemeClr val="accent4"/>
        </a:solidFill>
      </dgm:spPr>
      <dgm:t>
        <a:bodyPr/>
        <a:lstStyle/>
        <a:p>
          <a:r>
            <a:rPr lang="es-ES" b="1" dirty="0" smtClean="0">
              <a:solidFill>
                <a:schemeClr val="tx1"/>
              </a:solidFill>
            </a:rPr>
            <a:t>Temperatura sobre ambiente de trabajo</a:t>
          </a:r>
          <a:endParaRPr lang="es-ES" b="1" dirty="0">
            <a:solidFill>
              <a:schemeClr val="tx1"/>
            </a:solidFill>
          </a:endParaRPr>
        </a:p>
      </dgm:t>
    </dgm:pt>
    <dgm:pt modelId="{10B0EC84-63A4-4DA3-B0EB-C1428FA2FA23}" type="parTrans" cxnId="{19C7191D-A86E-4678-9C6F-C9DBF2D53330}">
      <dgm:prSet/>
      <dgm:spPr/>
      <dgm:t>
        <a:bodyPr/>
        <a:lstStyle/>
        <a:p>
          <a:endParaRPr lang="es-ES"/>
        </a:p>
      </dgm:t>
    </dgm:pt>
    <dgm:pt modelId="{84180E34-FDB7-4DD0-9557-3CAB66E708A9}" type="sibTrans" cxnId="{19C7191D-A86E-4678-9C6F-C9DBF2D53330}">
      <dgm:prSet/>
      <dgm:spPr>
        <a:solidFill>
          <a:srgbClr val="00B050">
            <a:alpha val="90000"/>
          </a:srgbClr>
        </a:solidFill>
      </dgm:spPr>
      <dgm:t>
        <a:bodyPr/>
        <a:lstStyle/>
        <a:p>
          <a:endParaRPr lang="es-ES"/>
        </a:p>
      </dgm:t>
    </dgm:pt>
    <dgm:pt modelId="{59740642-6B01-4316-A6F5-8C1EC483FE5A}">
      <dgm:prSet phldrT="[Text]"/>
      <dgm:spPr>
        <a:solidFill>
          <a:schemeClr val="accent4"/>
        </a:solidFill>
      </dgm:spPr>
      <dgm:t>
        <a:bodyPr/>
        <a:lstStyle/>
        <a:p>
          <a:r>
            <a:rPr lang="es-ES" b="1" dirty="0" smtClean="0">
              <a:solidFill>
                <a:schemeClr val="tx1"/>
              </a:solidFill>
            </a:rPr>
            <a:t>Sección transversal del dieléctrico</a:t>
          </a:r>
          <a:endParaRPr lang="es-ES" b="1" dirty="0">
            <a:solidFill>
              <a:schemeClr val="tx1"/>
            </a:solidFill>
          </a:endParaRPr>
        </a:p>
      </dgm:t>
    </dgm:pt>
    <dgm:pt modelId="{E4AB6A1F-BB0C-43DA-8841-0ED9984EBBD0}" type="parTrans" cxnId="{AF099385-1D69-4EC8-A4EA-CACEC10B6B6E}">
      <dgm:prSet/>
      <dgm:spPr/>
      <dgm:t>
        <a:bodyPr/>
        <a:lstStyle/>
        <a:p>
          <a:endParaRPr lang="es-ES"/>
        </a:p>
      </dgm:t>
    </dgm:pt>
    <dgm:pt modelId="{24C76E60-27DE-4569-B644-24D90AF3C3BF}" type="sibTrans" cxnId="{AF099385-1D69-4EC8-A4EA-CACEC10B6B6E}">
      <dgm:prSet/>
      <dgm:spPr>
        <a:solidFill>
          <a:srgbClr val="00B050">
            <a:alpha val="90000"/>
          </a:srgbClr>
        </a:solidFill>
      </dgm:spPr>
      <dgm:t>
        <a:bodyPr/>
        <a:lstStyle/>
        <a:p>
          <a:endParaRPr lang="es-ES"/>
        </a:p>
      </dgm:t>
    </dgm:pt>
    <dgm:pt modelId="{A8D8D321-9057-456B-9E89-025FD8D90069}">
      <dgm:prSet phldrT="[Text]"/>
      <dgm:spPr>
        <a:solidFill>
          <a:schemeClr val="accent4"/>
        </a:solidFill>
      </dgm:spPr>
      <dgm:t>
        <a:bodyPr/>
        <a:lstStyle/>
        <a:p>
          <a:r>
            <a:rPr lang="es-ES" b="1" dirty="0" smtClean="0">
              <a:solidFill>
                <a:schemeClr val="tx1"/>
              </a:solidFill>
            </a:rPr>
            <a:t>Ancho de pista recomendado</a:t>
          </a:r>
          <a:endParaRPr lang="es-ES" b="1" dirty="0">
            <a:solidFill>
              <a:schemeClr val="tx1"/>
            </a:solidFill>
          </a:endParaRPr>
        </a:p>
      </dgm:t>
    </dgm:pt>
    <dgm:pt modelId="{C18AF4DF-ACB6-4B79-BA2B-F9DBCE22AE29}" type="parTrans" cxnId="{8A508B50-E9FF-4B0C-B682-563322312DF7}">
      <dgm:prSet/>
      <dgm:spPr/>
      <dgm:t>
        <a:bodyPr/>
        <a:lstStyle/>
        <a:p>
          <a:endParaRPr lang="es-ES"/>
        </a:p>
      </dgm:t>
    </dgm:pt>
    <dgm:pt modelId="{4A8B66A9-3343-473F-946B-665AC85386D6}" type="sibTrans" cxnId="{8A508B50-E9FF-4B0C-B682-563322312DF7}">
      <dgm:prSet/>
      <dgm:spPr/>
      <dgm:t>
        <a:bodyPr/>
        <a:lstStyle/>
        <a:p>
          <a:endParaRPr lang="es-ES"/>
        </a:p>
      </dgm:t>
    </dgm:pt>
    <dgm:pt modelId="{0933545F-8888-4106-9DC3-167153A06C8C}" type="pres">
      <dgm:prSet presAssocID="{D322E467-225A-4624-810C-0D706CAFB09F}" presName="outerComposite" presStyleCnt="0">
        <dgm:presLayoutVars>
          <dgm:chMax val="5"/>
          <dgm:dir/>
          <dgm:resizeHandles val="exact"/>
        </dgm:presLayoutVars>
      </dgm:prSet>
      <dgm:spPr/>
      <dgm:t>
        <a:bodyPr/>
        <a:lstStyle/>
        <a:p>
          <a:endParaRPr lang="es-ES"/>
        </a:p>
      </dgm:t>
    </dgm:pt>
    <dgm:pt modelId="{1510CB93-EA77-46D8-A43C-32FC9D618416}" type="pres">
      <dgm:prSet presAssocID="{D322E467-225A-4624-810C-0D706CAFB09F}" presName="dummyMaxCanvas" presStyleCnt="0">
        <dgm:presLayoutVars/>
      </dgm:prSet>
      <dgm:spPr/>
    </dgm:pt>
    <dgm:pt modelId="{F44A55CC-35F6-47AC-B7C2-729C665439A1}" type="pres">
      <dgm:prSet presAssocID="{D322E467-225A-4624-810C-0D706CAFB09F}" presName="ThreeNodes_1" presStyleLbl="node1" presStyleIdx="0" presStyleCnt="3">
        <dgm:presLayoutVars>
          <dgm:bulletEnabled val="1"/>
        </dgm:presLayoutVars>
      </dgm:prSet>
      <dgm:spPr/>
      <dgm:t>
        <a:bodyPr/>
        <a:lstStyle/>
        <a:p>
          <a:endParaRPr lang="es-ES"/>
        </a:p>
      </dgm:t>
    </dgm:pt>
    <dgm:pt modelId="{EB02148A-10D6-4902-A197-2841A9B21164}" type="pres">
      <dgm:prSet presAssocID="{D322E467-225A-4624-810C-0D706CAFB09F}" presName="ThreeNodes_2" presStyleLbl="node1" presStyleIdx="1" presStyleCnt="3">
        <dgm:presLayoutVars>
          <dgm:bulletEnabled val="1"/>
        </dgm:presLayoutVars>
      </dgm:prSet>
      <dgm:spPr/>
      <dgm:t>
        <a:bodyPr/>
        <a:lstStyle/>
        <a:p>
          <a:endParaRPr lang="es-ES"/>
        </a:p>
      </dgm:t>
    </dgm:pt>
    <dgm:pt modelId="{88121D2A-0CBA-43DB-8142-C6A29F4B7417}" type="pres">
      <dgm:prSet presAssocID="{D322E467-225A-4624-810C-0D706CAFB09F}" presName="ThreeNodes_3" presStyleLbl="node1" presStyleIdx="2" presStyleCnt="3">
        <dgm:presLayoutVars>
          <dgm:bulletEnabled val="1"/>
        </dgm:presLayoutVars>
      </dgm:prSet>
      <dgm:spPr/>
      <dgm:t>
        <a:bodyPr/>
        <a:lstStyle/>
        <a:p>
          <a:endParaRPr lang="es-ES"/>
        </a:p>
      </dgm:t>
    </dgm:pt>
    <dgm:pt modelId="{EFB43C29-9960-4082-993E-82A053F9CBA4}" type="pres">
      <dgm:prSet presAssocID="{D322E467-225A-4624-810C-0D706CAFB09F}" presName="ThreeConn_1-2" presStyleLbl="fgAccFollowNode1" presStyleIdx="0" presStyleCnt="2">
        <dgm:presLayoutVars>
          <dgm:bulletEnabled val="1"/>
        </dgm:presLayoutVars>
      </dgm:prSet>
      <dgm:spPr/>
      <dgm:t>
        <a:bodyPr/>
        <a:lstStyle/>
        <a:p>
          <a:endParaRPr lang="es-ES"/>
        </a:p>
      </dgm:t>
    </dgm:pt>
    <dgm:pt modelId="{685DD2A3-ACD6-48F9-AF29-82D4FA973B35}" type="pres">
      <dgm:prSet presAssocID="{D322E467-225A-4624-810C-0D706CAFB09F}" presName="ThreeConn_2-3" presStyleLbl="fgAccFollowNode1" presStyleIdx="1" presStyleCnt="2">
        <dgm:presLayoutVars>
          <dgm:bulletEnabled val="1"/>
        </dgm:presLayoutVars>
      </dgm:prSet>
      <dgm:spPr/>
      <dgm:t>
        <a:bodyPr/>
        <a:lstStyle/>
        <a:p>
          <a:endParaRPr lang="es-ES"/>
        </a:p>
      </dgm:t>
    </dgm:pt>
    <dgm:pt modelId="{6B9C4355-0508-4A86-9A3A-F6FC0BFE3E2E}" type="pres">
      <dgm:prSet presAssocID="{D322E467-225A-4624-810C-0D706CAFB09F}" presName="ThreeNodes_1_text" presStyleLbl="node1" presStyleIdx="2" presStyleCnt="3">
        <dgm:presLayoutVars>
          <dgm:bulletEnabled val="1"/>
        </dgm:presLayoutVars>
      </dgm:prSet>
      <dgm:spPr/>
      <dgm:t>
        <a:bodyPr/>
        <a:lstStyle/>
        <a:p>
          <a:endParaRPr lang="es-ES"/>
        </a:p>
      </dgm:t>
    </dgm:pt>
    <dgm:pt modelId="{C9116591-B64F-4F80-8427-D6092B0B55C5}" type="pres">
      <dgm:prSet presAssocID="{D322E467-225A-4624-810C-0D706CAFB09F}" presName="ThreeNodes_2_text" presStyleLbl="node1" presStyleIdx="2" presStyleCnt="3">
        <dgm:presLayoutVars>
          <dgm:bulletEnabled val="1"/>
        </dgm:presLayoutVars>
      </dgm:prSet>
      <dgm:spPr/>
      <dgm:t>
        <a:bodyPr/>
        <a:lstStyle/>
        <a:p>
          <a:endParaRPr lang="es-ES"/>
        </a:p>
      </dgm:t>
    </dgm:pt>
    <dgm:pt modelId="{96079E54-97CA-4728-8F7E-E98B585729DA}" type="pres">
      <dgm:prSet presAssocID="{D322E467-225A-4624-810C-0D706CAFB09F}" presName="ThreeNodes_3_text" presStyleLbl="node1" presStyleIdx="2" presStyleCnt="3">
        <dgm:presLayoutVars>
          <dgm:bulletEnabled val="1"/>
        </dgm:presLayoutVars>
      </dgm:prSet>
      <dgm:spPr/>
      <dgm:t>
        <a:bodyPr/>
        <a:lstStyle/>
        <a:p>
          <a:endParaRPr lang="es-ES"/>
        </a:p>
      </dgm:t>
    </dgm:pt>
  </dgm:ptLst>
  <dgm:cxnLst>
    <dgm:cxn modelId="{C38ADCAE-D4A3-4AB8-8713-7AAE6DA45972}" type="presOf" srcId="{A8D8D321-9057-456B-9E89-025FD8D90069}" destId="{96079E54-97CA-4728-8F7E-E98B585729DA}" srcOrd="1" destOrd="0" presId="urn:microsoft.com/office/officeart/2005/8/layout/vProcess5"/>
    <dgm:cxn modelId="{A0283CE8-C17A-49FD-BBC0-6DE64BA2D980}" type="presOf" srcId="{BFEE88C5-8D22-4FA3-AAF8-3B84B3A84528}" destId="{F44A55CC-35F6-47AC-B7C2-729C665439A1}" srcOrd="0" destOrd="0" presId="urn:microsoft.com/office/officeart/2005/8/layout/vProcess5"/>
    <dgm:cxn modelId="{BC0F1A7D-B004-47B0-BD74-BD68A73AAE82}" type="presOf" srcId="{A8D8D321-9057-456B-9E89-025FD8D90069}" destId="{88121D2A-0CBA-43DB-8142-C6A29F4B7417}" srcOrd="0" destOrd="0" presId="urn:microsoft.com/office/officeart/2005/8/layout/vProcess5"/>
    <dgm:cxn modelId="{84E969DE-4794-404D-A8F1-A59A79A10575}" type="presOf" srcId="{59740642-6B01-4316-A6F5-8C1EC483FE5A}" destId="{C9116591-B64F-4F80-8427-D6092B0B55C5}" srcOrd="1" destOrd="0" presId="urn:microsoft.com/office/officeart/2005/8/layout/vProcess5"/>
    <dgm:cxn modelId="{5B1F1164-EC9D-4E6F-9480-9095DA3FA5A8}" type="presOf" srcId="{D322E467-225A-4624-810C-0D706CAFB09F}" destId="{0933545F-8888-4106-9DC3-167153A06C8C}" srcOrd="0" destOrd="0" presId="urn:microsoft.com/office/officeart/2005/8/layout/vProcess5"/>
    <dgm:cxn modelId="{A27713AA-12AA-4895-A8CF-BCE129664280}" type="presOf" srcId="{84180E34-FDB7-4DD0-9557-3CAB66E708A9}" destId="{EFB43C29-9960-4082-993E-82A053F9CBA4}" srcOrd="0" destOrd="0" presId="urn:microsoft.com/office/officeart/2005/8/layout/vProcess5"/>
    <dgm:cxn modelId="{E6C452A7-5DE3-4FC7-A7B0-7D18288874CF}" type="presOf" srcId="{59740642-6B01-4316-A6F5-8C1EC483FE5A}" destId="{EB02148A-10D6-4902-A197-2841A9B21164}" srcOrd="0" destOrd="0" presId="urn:microsoft.com/office/officeart/2005/8/layout/vProcess5"/>
    <dgm:cxn modelId="{19C7191D-A86E-4678-9C6F-C9DBF2D53330}" srcId="{D322E467-225A-4624-810C-0D706CAFB09F}" destId="{BFEE88C5-8D22-4FA3-AAF8-3B84B3A84528}" srcOrd="0" destOrd="0" parTransId="{10B0EC84-63A4-4DA3-B0EB-C1428FA2FA23}" sibTransId="{84180E34-FDB7-4DD0-9557-3CAB66E708A9}"/>
    <dgm:cxn modelId="{E6CC5BFF-1924-41BA-93B9-44F3EB01AFF2}" type="presOf" srcId="{BFEE88C5-8D22-4FA3-AAF8-3B84B3A84528}" destId="{6B9C4355-0508-4A86-9A3A-F6FC0BFE3E2E}" srcOrd="1" destOrd="0" presId="urn:microsoft.com/office/officeart/2005/8/layout/vProcess5"/>
    <dgm:cxn modelId="{8A508B50-E9FF-4B0C-B682-563322312DF7}" srcId="{D322E467-225A-4624-810C-0D706CAFB09F}" destId="{A8D8D321-9057-456B-9E89-025FD8D90069}" srcOrd="2" destOrd="0" parTransId="{C18AF4DF-ACB6-4B79-BA2B-F9DBCE22AE29}" sibTransId="{4A8B66A9-3343-473F-946B-665AC85386D6}"/>
    <dgm:cxn modelId="{03DF84B6-F108-443C-AE6D-BF89A287DF09}" type="presOf" srcId="{24C76E60-27DE-4569-B644-24D90AF3C3BF}" destId="{685DD2A3-ACD6-48F9-AF29-82D4FA973B35}" srcOrd="0" destOrd="0" presId="urn:microsoft.com/office/officeart/2005/8/layout/vProcess5"/>
    <dgm:cxn modelId="{AF099385-1D69-4EC8-A4EA-CACEC10B6B6E}" srcId="{D322E467-225A-4624-810C-0D706CAFB09F}" destId="{59740642-6B01-4316-A6F5-8C1EC483FE5A}" srcOrd="1" destOrd="0" parTransId="{E4AB6A1F-BB0C-43DA-8841-0ED9984EBBD0}" sibTransId="{24C76E60-27DE-4569-B644-24D90AF3C3BF}"/>
    <dgm:cxn modelId="{D45CD6FE-7ED2-4C72-9477-AD4357481868}" type="presParOf" srcId="{0933545F-8888-4106-9DC3-167153A06C8C}" destId="{1510CB93-EA77-46D8-A43C-32FC9D618416}" srcOrd="0" destOrd="0" presId="urn:microsoft.com/office/officeart/2005/8/layout/vProcess5"/>
    <dgm:cxn modelId="{9556D9D8-97FD-44E0-BEE8-60A800476BF9}" type="presParOf" srcId="{0933545F-8888-4106-9DC3-167153A06C8C}" destId="{F44A55CC-35F6-47AC-B7C2-729C665439A1}" srcOrd="1" destOrd="0" presId="urn:microsoft.com/office/officeart/2005/8/layout/vProcess5"/>
    <dgm:cxn modelId="{4D442F8A-107E-440E-848F-9E1319CA3A27}" type="presParOf" srcId="{0933545F-8888-4106-9DC3-167153A06C8C}" destId="{EB02148A-10D6-4902-A197-2841A9B21164}" srcOrd="2" destOrd="0" presId="urn:microsoft.com/office/officeart/2005/8/layout/vProcess5"/>
    <dgm:cxn modelId="{FD80D1D0-2679-4654-9E9B-4F17BBDAF0E9}" type="presParOf" srcId="{0933545F-8888-4106-9DC3-167153A06C8C}" destId="{88121D2A-0CBA-43DB-8142-C6A29F4B7417}" srcOrd="3" destOrd="0" presId="urn:microsoft.com/office/officeart/2005/8/layout/vProcess5"/>
    <dgm:cxn modelId="{9B91047F-6176-469D-8361-877D141CE2A8}" type="presParOf" srcId="{0933545F-8888-4106-9DC3-167153A06C8C}" destId="{EFB43C29-9960-4082-993E-82A053F9CBA4}" srcOrd="4" destOrd="0" presId="urn:microsoft.com/office/officeart/2005/8/layout/vProcess5"/>
    <dgm:cxn modelId="{387C2334-8E72-4E93-83CE-0561234DC428}" type="presParOf" srcId="{0933545F-8888-4106-9DC3-167153A06C8C}" destId="{685DD2A3-ACD6-48F9-AF29-82D4FA973B35}" srcOrd="5" destOrd="0" presId="urn:microsoft.com/office/officeart/2005/8/layout/vProcess5"/>
    <dgm:cxn modelId="{6E695242-D945-4A2F-84E9-0B72E4E21729}" type="presParOf" srcId="{0933545F-8888-4106-9DC3-167153A06C8C}" destId="{6B9C4355-0508-4A86-9A3A-F6FC0BFE3E2E}" srcOrd="6" destOrd="0" presId="urn:microsoft.com/office/officeart/2005/8/layout/vProcess5"/>
    <dgm:cxn modelId="{3829BDE6-7DDC-4F9D-8FDE-F8C0530BF9EF}" type="presParOf" srcId="{0933545F-8888-4106-9DC3-167153A06C8C}" destId="{C9116591-B64F-4F80-8427-D6092B0B55C5}" srcOrd="7" destOrd="0" presId="urn:microsoft.com/office/officeart/2005/8/layout/vProcess5"/>
    <dgm:cxn modelId="{A4F5DD66-2CFC-4E28-BC16-D9F50F5DD5E1}" type="presParOf" srcId="{0933545F-8888-4106-9DC3-167153A06C8C}" destId="{96079E54-97CA-4728-8F7E-E98B585729DA}" srcOrd="8" destOrd="0" presId="urn:microsoft.com/office/officeart/2005/8/layout/vProcess5"/>
  </dgm:cxnLst>
  <dgm:bg/>
  <dgm:whole/>
</dgm:dataModel>
</file>

<file path=ppt/diagrams/data11.xml><?xml version="1.0" encoding="utf-8"?>
<dgm:dataModel xmlns:dgm="http://schemas.openxmlformats.org/drawingml/2006/diagram" xmlns:a="http://schemas.openxmlformats.org/drawingml/2006/main">
  <dgm:ptLst>
    <dgm:pt modelId="{BF716917-AB64-408D-ADC1-21B0282032C4}"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S"/>
        </a:p>
      </dgm:t>
    </dgm:pt>
    <dgm:pt modelId="{2C7D60E5-A379-4506-8360-C79CC6EAB7F8}">
      <dgm:prSet phldrT="[Text]"/>
      <dgm:spPr/>
      <dgm:t>
        <a:bodyPr/>
        <a:lstStyle/>
        <a:p>
          <a:r>
            <a:rPr lang="es-ES" dirty="0" smtClean="0"/>
            <a:t>Estructura individual de policarbonato</a:t>
          </a:r>
          <a:endParaRPr lang="es-ES" dirty="0"/>
        </a:p>
      </dgm:t>
    </dgm:pt>
    <dgm:pt modelId="{E40F3B3C-2730-4690-BDC3-693258428FD1}" type="parTrans" cxnId="{39FD37AE-EA8F-4D38-B0C0-E6E2104CC526}">
      <dgm:prSet/>
      <dgm:spPr/>
      <dgm:t>
        <a:bodyPr/>
        <a:lstStyle/>
        <a:p>
          <a:endParaRPr lang="es-ES"/>
        </a:p>
      </dgm:t>
    </dgm:pt>
    <dgm:pt modelId="{C104337C-85CD-475C-A19E-6C44893AD471}" type="sibTrans" cxnId="{39FD37AE-EA8F-4D38-B0C0-E6E2104CC526}">
      <dgm:prSet/>
      <dgm:spPr/>
      <dgm:t>
        <a:bodyPr/>
        <a:lstStyle/>
        <a:p>
          <a:endParaRPr lang="es-ES"/>
        </a:p>
      </dgm:t>
    </dgm:pt>
    <dgm:pt modelId="{3B63C4AE-3A55-423B-9FBD-4F46F0DC99D7}">
      <dgm:prSet phldrT="[Text]"/>
      <dgm:spPr/>
      <dgm:t>
        <a:bodyPr/>
        <a:lstStyle/>
        <a:p>
          <a:r>
            <a:rPr lang="es-ES" dirty="0" smtClean="0"/>
            <a:t>Material no conductor y resistente a temperaturas de hasta 130 ºC.</a:t>
          </a:r>
          <a:endParaRPr lang="es-ES" dirty="0"/>
        </a:p>
      </dgm:t>
    </dgm:pt>
    <dgm:pt modelId="{9FEC9D00-C87D-4A9F-9472-CF09363976CB}" type="parTrans" cxnId="{02439E10-1C0F-4E73-89E5-F779D8420D13}">
      <dgm:prSet/>
      <dgm:spPr/>
      <dgm:t>
        <a:bodyPr/>
        <a:lstStyle/>
        <a:p>
          <a:endParaRPr lang="es-ES"/>
        </a:p>
      </dgm:t>
    </dgm:pt>
    <dgm:pt modelId="{04F8AD64-99D0-41BA-B637-195B76C92EF4}" type="sibTrans" cxnId="{02439E10-1C0F-4E73-89E5-F779D8420D13}">
      <dgm:prSet/>
      <dgm:spPr/>
      <dgm:t>
        <a:bodyPr/>
        <a:lstStyle/>
        <a:p>
          <a:endParaRPr lang="es-ES"/>
        </a:p>
      </dgm:t>
    </dgm:pt>
    <dgm:pt modelId="{54B2AB92-4FC2-4465-9225-33D25DBAD752}">
      <dgm:prSet phldrT="[Text]"/>
      <dgm:spPr/>
      <dgm:t>
        <a:bodyPr/>
        <a:lstStyle/>
        <a:p>
          <a:r>
            <a:rPr lang="es-ES" dirty="0" smtClean="0"/>
            <a:t>Estructura combinada metálica</a:t>
          </a:r>
          <a:endParaRPr lang="es-ES" dirty="0"/>
        </a:p>
      </dgm:t>
    </dgm:pt>
    <dgm:pt modelId="{DC2B2D56-F972-4F0B-B7D7-C6CFD30D356E}" type="parTrans" cxnId="{84735676-EC27-41CB-81A1-71C93940CC9C}">
      <dgm:prSet/>
      <dgm:spPr/>
      <dgm:t>
        <a:bodyPr/>
        <a:lstStyle/>
        <a:p>
          <a:endParaRPr lang="es-ES"/>
        </a:p>
      </dgm:t>
    </dgm:pt>
    <dgm:pt modelId="{3B9207E2-6E37-4C8D-85FC-4B660EBD0856}" type="sibTrans" cxnId="{84735676-EC27-41CB-81A1-71C93940CC9C}">
      <dgm:prSet/>
      <dgm:spPr/>
      <dgm:t>
        <a:bodyPr/>
        <a:lstStyle/>
        <a:p>
          <a:endParaRPr lang="es-ES"/>
        </a:p>
      </dgm:t>
    </dgm:pt>
    <dgm:pt modelId="{168D1E09-1E2B-4907-BFD0-5A711675BACE}">
      <dgm:prSet phldrT="[Text]"/>
      <dgm:spPr/>
      <dgm:t>
        <a:bodyPr/>
        <a:lstStyle/>
        <a:p>
          <a:r>
            <a:rPr lang="es-ES" dirty="0" smtClean="0"/>
            <a:t>Diseñada para dimensiones dadas por la recomendación IEC-60297</a:t>
          </a:r>
          <a:endParaRPr lang="es-ES" dirty="0"/>
        </a:p>
      </dgm:t>
    </dgm:pt>
    <dgm:pt modelId="{0F654000-83C6-4EA9-B4A6-8E3D368E87F9}" type="parTrans" cxnId="{CFA85B8E-9B5B-4963-A4E7-B9C8902E7144}">
      <dgm:prSet/>
      <dgm:spPr/>
      <dgm:t>
        <a:bodyPr/>
        <a:lstStyle/>
        <a:p>
          <a:endParaRPr lang="es-ES"/>
        </a:p>
      </dgm:t>
    </dgm:pt>
    <dgm:pt modelId="{94AAF991-7C34-4F53-9D02-56C02F5E3DD5}" type="sibTrans" cxnId="{CFA85B8E-9B5B-4963-A4E7-B9C8902E7144}">
      <dgm:prSet/>
      <dgm:spPr/>
      <dgm:t>
        <a:bodyPr/>
        <a:lstStyle/>
        <a:p>
          <a:endParaRPr lang="es-ES"/>
        </a:p>
      </dgm:t>
    </dgm:pt>
    <dgm:pt modelId="{48E1F28E-6283-4317-AB75-48E5D9437E56}">
      <dgm:prSet phldrT="[Text]"/>
      <dgm:spPr/>
      <dgm:t>
        <a:bodyPr/>
        <a:lstStyle/>
        <a:p>
          <a:r>
            <a:rPr lang="es-ES" dirty="0" smtClean="0"/>
            <a:t>Sin recubrimiento para promoción del producto. </a:t>
          </a:r>
          <a:endParaRPr lang="es-ES" dirty="0"/>
        </a:p>
      </dgm:t>
    </dgm:pt>
    <dgm:pt modelId="{FBA19061-69EC-4677-A870-D506BE8E64C0}" type="parTrans" cxnId="{DA4A958E-407E-4102-9661-CA89B7BD903F}">
      <dgm:prSet/>
      <dgm:spPr/>
      <dgm:t>
        <a:bodyPr/>
        <a:lstStyle/>
        <a:p>
          <a:endParaRPr lang="es-ES"/>
        </a:p>
      </dgm:t>
    </dgm:pt>
    <dgm:pt modelId="{DB650656-5563-473A-A49C-7A3979FD4D51}" type="sibTrans" cxnId="{DA4A958E-407E-4102-9661-CA89B7BD903F}">
      <dgm:prSet/>
      <dgm:spPr/>
      <dgm:t>
        <a:bodyPr/>
        <a:lstStyle/>
        <a:p>
          <a:endParaRPr lang="es-ES"/>
        </a:p>
      </dgm:t>
    </dgm:pt>
    <dgm:pt modelId="{DDA89E4F-23B6-4706-B035-46A80E921F57}">
      <dgm:prSet phldrT="[Text]"/>
      <dgm:spPr/>
      <dgm:t>
        <a:bodyPr/>
        <a:lstStyle/>
        <a:p>
          <a:r>
            <a:rPr lang="es-ES" dirty="0" smtClean="0"/>
            <a:t>Recubierta con pintura de caucho.</a:t>
          </a:r>
          <a:endParaRPr lang="es-ES" dirty="0"/>
        </a:p>
      </dgm:t>
    </dgm:pt>
    <dgm:pt modelId="{38B29ECE-468B-4553-84B5-C4535431E55D}" type="parTrans" cxnId="{FDEE9D42-82BE-4098-B933-C962CC9409AC}">
      <dgm:prSet/>
      <dgm:spPr/>
      <dgm:t>
        <a:bodyPr/>
        <a:lstStyle/>
        <a:p>
          <a:endParaRPr lang="es-ES"/>
        </a:p>
      </dgm:t>
    </dgm:pt>
    <dgm:pt modelId="{52C75C94-5C19-48D3-8F5E-FD8BBFC89F83}" type="sibTrans" cxnId="{FDEE9D42-82BE-4098-B933-C962CC9409AC}">
      <dgm:prSet/>
      <dgm:spPr/>
      <dgm:t>
        <a:bodyPr/>
        <a:lstStyle/>
        <a:p>
          <a:endParaRPr lang="es-ES"/>
        </a:p>
      </dgm:t>
    </dgm:pt>
    <dgm:pt modelId="{A0E797CA-69BE-4141-A035-6C117EE1F356}" type="pres">
      <dgm:prSet presAssocID="{BF716917-AB64-408D-ADC1-21B0282032C4}" presName="linear" presStyleCnt="0">
        <dgm:presLayoutVars>
          <dgm:animLvl val="lvl"/>
          <dgm:resizeHandles val="exact"/>
        </dgm:presLayoutVars>
      </dgm:prSet>
      <dgm:spPr/>
      <dgm:t>
        <a:bodyPr/>
        <a:lstStyle/>
        <a:p>
          <a:endParaRPr lang="es-ES"/>
        </a:p>
      </dgm:t>
    </dgm:pt>
    <dgm:pt modelId="{47FEDB2C-7728-4C4D-8885-6CCBD44C5261}" type="pres">
      <dgm:prSet presAssocID="{2C7D60E5-A379-4506-8360-C79CC6EAB7F8}" presName="parentText" presStyleLbl="node1" presStyleIdx="0" presStyleCnt="2">
        <dgm:presLayoutVars>
          <dgm:chMax val="0"/>
          <dgm:bulletEnabled val="1"/>
        </dgm:presLayoutVars>
      </dgm:prSet>
      <dgm:spPr/>
      <dgm:t>
        <a:bodyPr/>
        <a:lstStyle/>
        <a:p>
          <a:endParaRPr lang="es-ES"/>
        </a:p>
      </dgm:t>
    </dgm:pt>
    <dgm:pt modelId="{BBFB5F49-919C-496A-AA62-7B04A18ED4AE}" type="pres">
      <dgm:prSet presAssocID="{2C7D60E5-A379-4506-8360-C79CC6EAB7F8}" presName="childText" presStyleLbl="revTx" presStyleIdx="0" presStyleCnt="2">
        <dgm:presLayoutVars>
          <dgm:bulletEnabled val="1"/>
        </dgm:presLayoutVars>
      </dgm:prSet>
      <dgm:spPr/>
      <dgm:t>
        <a:bodyPr/>
        <a:lstStyle/>
        <a:p>
          <a:endParaRPr lang="es-ES"/>
        </a:p>
      </dgm:t>
    </dgm:pt>
    <dgm:pt modelId="{27C73BF6-6EA6-4083-AE0A-3DEE45A1CECC}" type="pres">
      <dgm:prSet presAssocID="{54B2AB92-4FC2-4465-9225-33D25DBAD752}" presName="parentText" presStyleLbl="node1" presStyleIdx="1" presStyleCnt="2">
        <dgm:presLayoutVars>
          <dgm:chMax val="0"/>
          <dgm:bulletEnabled val="1"/>
        </dgm:presLayoutVars>
      </dgm:prSet>
      <dgm:spPr/>
      <dgm:t>
        <a:bodyPr/>
        <a:lstStyle/>
        <a:p>
          <a:endParaRPr lang="es-ES"/>
        </a:p>
      </dgm:t>
    </dgm:pt>
    <dgm:pt modelId="{0257DB0F-AE72-4256-853E-7C03F2A580AD}" type="pres">
      <dgm:prSet presAssocID="{54B2AB92-4FC2-4465-9225-33D25DBAD752}" presName="childText" presStyleLbl="revTx" presStyleIdx="1" presStyleCnt="2">
        <dgm:presLayoutVars>
          <dgm:bulletEnabled val="1"/>
        </dgm:presLayoutVars>
      </dgm:prSet>
      <dgm:spPr/>
      <dgm:t>
        <a:bodyPr/>
        <a:lstStyle/>
        <a:p>
          <a:endParaRPr lang="es-ES"/>
        </a:p>
      </dgm:t>
    </dgm:pt>
  </dgm:ptLst>
  <dgm:cxnLst>
    <dgm:cxn modelId="{0B679EA5-B55A-4FE9-81E3-C2184108079A}" type="presOf" srcId="{BF716917-AB64-408D-ADC1-21B0282032C4}" destId="{A0E797CA-69BE-4141-A035-6C117EE1F356}" srcOrd="0" destOrd="0" presId="urn:microsoft.com/office/officeart/2005/8/layout/vList2"/>
    <dgm:cxn modelId="{84735676-EC27-41CB-81A1-71C93940CC9C}" srcId="{BF716917-AB64-408D-ADC1-21B0282032C4}" destId="{54B2AB92-4FC2-4465-9225-33D25DBAD752}" srcOrd="1" destOrd="0" parTransId="{DC2B2D56-F972-4F0B-B7D7-C6CFD30D356E}" sibTransId="{3B9207E2-6E37-4C8D-85FC-4B660EBD0856}"/>
    <dgm:cxn modelId="{91B99FE6-E1AB-4E31-979C-713FC83AE79A}" type="presOf" srcId="{3B63C4AE-3A55-423B-9FBD-4F46F0DC99D7}" destId="{BBFB5F49-919C-496A-AA62-7B04A18ED4AE}" srcOrd="0" destOrd="0" presId="urn:microsoft.com/office/officeart/2005/8/layout/vList2"/>
    <dgm:cxn modelId="{323ABC3A-8342-44C4-BE50-70B58551E262}" type="presOf" srcId="{2C7D60E5-A379-4506-8360-C79CC6EAB7F8}" destId="{47FEDB2C-7728-4C4D-8885-6CCBD44C5261}" srcOrd="0" destOrd="0" presId="urn:microsoft.com/office/officeart/2005/8/layout/vList2"/>
    <dgm:cxn modelId="{FDEE9D42-82BE-4098-B933-C962CC9409AC}" srcId="{54B2AB92-4FC2-4465-9225-33D25DBAD752}" destId="{DDA89E4F-23B6-4706-B035-46A80E921F57}" srcOrd="0" destOrd="0" parTransId="{38B29ECE-468B-4553-84B5-C4535431E55D}" sibTransId="{52C75C94-5C19-48D3-8F5E-FD8BBFC89F83}"/>
    <dgm:cxn modelId="{DA4A958E-407E-4102-9661-CA89B7BD903F}" srcId="{2C7D60E5-A379-4506-8360-C79CC6EAB7F8}" destId="{48E1F28E-6283-4317-AB75-48E5D9437E56}" srcOrd="1" destOrd="0" parTransId="{FBA19061-69EC-4677-A870-D506BE8E64C0}" sibTransId="{DB650656-5563-473A-A49C-7A3979FD4D51}"/>
    <dgm:cxn modelId="{8106B828-28B0-429B-91A4-908FA0B1EE4B}" type="presOf" srcId="{168D1E09-1E2B-4907-BFD0-5A711675BACE}" destId="{0257DB0F-AE72-4256-853E-7C03F2A580AD}" srcOrd="0" destOrd="1" presId="urn:microsoft.com/office/officeart/2005/8/layout/vList2"/>
    <dgm:cxn modelId="{E4EB7B15-188D-4B69-B8C3-CE075BCBE517}" type="presOf" srcId="{54B2AB92-4FC2-4465-9225-33D25DBAD752}" destId="{27C73BF6-6EA6-4083-AE0A-3DEE45A1CECC}" srcOrd="0" destOrd="0" presId="urn:microsoft.com/office/officeart/2005/8/layout/vList2"/>
    <dgm:cxn modelId="{39FD37AE-EA8F-4D38-B0C0-E6E2104CC526}" srcId="{BF716917-AB64-408D-ADC1-21B0282032C4}" destId="{2C7D60E5-A379-4506-8360-C79CC6EAB7F8}" srcOrd="0" destOrd="0" parTransId="{E40F3B3C-2730-4690-BDC3-693258428FD1}" sibTransId="{C104337C-85CD-475C-A19E-6C44893AD471}"/>
    <dgm:cxn modelId="{50DBD0B7-6D50-4534-9671-86923D0C0D0E}" type="presOf" srcId="{DDA89E4F-23B6-4706-B035-46A80E921F57}" destId="{0257DB0F-AE72-4256-853E-7C03F2A580AD}" srcOrd="0" destOrd="0" presId="urn:microsoft.com/office/officeart/2005/8/layout/vList2"/>
    <dgm:cxn modelId="{CFA85B8E-9B5B-4963-A4E7-B9C8902E7144}" srcId="{54B2AB92-4FC2-4465-9225-33D25DBAD752}" destId="{168D1E09-1E2B-4907-BFD0-5A711675BACE}" srcOrd="1" destOrd="0" parTransId="{0F654000-83C6-4EA9-B4A6-8E3D368E87F9}" sibTransId="{94AAF991-7C34-4F53-9D02-56C02F5E3DD5}"/>
    <dgm:cxn modelId="{02439E10-1C0F-4E73-89E5-F779D8420D13}" srcId="{2C7D60E5-A379-4506-8360-C79CC6EAB7F8}" destId="{3B63C4AE-3A55-423B-9FBD-4F46F0DC99D7}" srcOrd="0" destOrd="0" parTransId="{9FEC9D00-C87D-4A9F-9472-CF09363976CB}" sibTransId="{04F8AD64-99D0-41BA-B637-195B76C92EF4}"/>
    <dgm:cxn modelId="{593B70DF-FD03-473C-9CE3-CE2AB1618FD9}" type="presOf" srcId="{48E1F28E-6283-4317-AB75-48E5D9437E56}" destId="{BBFB5F49-919C-496A-AA62-7B04A18ED4AE}" srcOrd="0" destOrd="1" presId="urn:microsoft.com/office/officeart/2005/8/layout/vList2"/>
    <dgm:cxn modelId="{B1017CB3-79B8-4176-B556-579FFA1A8263}" type="presParOf" srcId="{A0E797CA-69BE-4141-A035-6C117EE1F356}" destId="{47FEDB2C-7728-4C4D-8885-6CCBD44C5261}" srcOrd="0" destOrd="0" presId="urn:microsoft.com/office/officeart/2005/8/layout/vList2"/>
    <dgm:cxn modelId="{6BBD7FF8-40E1-414D-8254-D5B3A40503FA}" type="presParOf" srcId="{A0E797CA-69BE-4141-A035-6C117EE1F356}" destId="{BBFB5F49-919C-496A-AA62-7B04A18ED4AE}" srcOrd="1" destOrd="0" presId="urn:microsoft.com/office/officeart/2005/8/layout/vList2"/>
    <dgm:cxn modelId="{66E00178-6406-45CD-BF56-045ACFAC9C9A}" type="presParOf" srcId="{A0E797CA-69BE-4141-A035-6C117EE1F356}" destId="{27C73BF6-6EA6-4083-AE0A-3DEE45A1CECC}" srcOrd="2" destOrd="0" presId="urn:microsoft.com/office/officeart/2005/8/layout/vList2"/>
    <dgm:cxn modelId="{B1F6BA12-65CE-4A81-A884-3D1B017FFA05}" type="presParOf" srcId="{A0E797CA-69BE-4141-A035-6C117EE1F356}" destId="{0257DB0F-AE72-4256-853E-7C03F2A580AD}" srcOrd="3" destOrd="0" presId="urn:microsoft.com/office/officeart/2005/8/layout/vList2"/>
  </dgm:cxnLst>
  <dgm:bg/>
  <dgm:whole/>
</dgm:dataModel>
</file>

<file path=ppt/diagrams/data12.xml><?xml version="1.0" encoding="utf-8"?>
<dgm:dataModel xmlns:dgm="http://schemas.openxmlformats.org/drawingml/2006/diagram" xmlns:a="http://schemas.openxmlformats.org/drawingml/2006/main">
  <dgm:ptLst>
    <dgm:pt modelId="{7D5D9B59-FE5C-4F60-A3FF-06774D30E67B}"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s-ES"/>
        </a:p>
      </dgm:t>
    </dgm:pt>
    <dgm:pt modelId="{3AEF3EEA-6F20-456F-8488-F6F6C4AAC7C0}">
      <dgm:prSet phldrT="[Text]"/>
      <dgm:spPr/>
      <dgm:t>
        <a:bodyPr/>
        <a:lstStyle/>
        <a:p>
          <a:r>
            <a:rPr lang="es-ES" dirty="0" smtClean="0"/>
            <a:t> </a:t>
          </a:r>
          <a:endParaRPr lang="es-ES" dirty="0"/>
        </a:p>
      </dgm:t>
    </dgm:pt>
    <dgm:pt modelId="{7437202A-5636-44A8-AA26-09633540CDEF}" type="parTrans" cxnId="{D1BB8162-D20E-456B-9CBD-E8E3F84527A3}">
      <dgm:prSet/>
      <dgm:spPr/>
      <dgm:t>
        <a:bodyPr/>
        <a:lstStyle/>
        <a:p>
          <a:endParaRPr lang="es-ES"/>
        </a:p>
      </dgm:t>
    </dgm:pt>
    <dgm:pt modelId="{2086F41C-4292-49FA-9C19-9633CB62A223}" type="sibTrans" cxnId="{D1BB8162-D20E-456B-9CBD-E8E3F84527A3}">
      <dgm:prSet/>
      <dgm:spPr/>
      <dgm:t>
        <a:bodyPr/>
        <a:lstStyle/>
        <a:p>
          <a:endParaRPr lang="es-ES"/>
        </a:p>
      </dgm:t>
    </dgm:pt>
    <dgm:pt modelId="{B2F27E6B-BCDD-4B72-9564-18C09373EECB}">
      <dgm:prSet phldrT="[Text]"/>
      <dgm:spPr/>
      <dgm:t>
        <a:bodyPr/>
        <a:lstStyle/>
        <a:p>
          <a:r>
            <a:rPr lang="es-ES" dirty="0" smtClean="0"/>
            <a:t>Prueba de funcionamiento del equipo.</a:t>
          </a:r>
          <a:endParaRPr lang="es-ES" dirty="0"/>
        </a:p>
      </dgm:t>
    </dgm:pt>
    <dgm:pt modelId="{FF5AB8EC-3745-4F51-8A92-DB2A78635D08}" type="parTrans" cxnId="{DB5FE469-02A1-494A-9DD0-4E1985273766}">
      <dgm:prSet/>
      <dgm:spPr/>
      <dgm:t>
        <a:bodyPr/>
        <a:lstStyle/>
        <a:p>
          <a:endParaRPr lang="es-ES"/>
        </a:p>
      </dgm:t>
    </dgm:pt>
    <dgm:pt modelId="{B281039F-5F5C-47A4-804E-1F89257F39FE}" type="sibTrans" cxnId="{DB5FE469-02A1-494A-9DD0-4E1985273766}">
      <dgm:prSet/>
      <dgm:spPr/>
      <dgm:t>
        <a:bodyPr/>
        <a:lstStyle/>
        <a:p>
          <a:endParaRPr lang="es-ES"/>
        </a:p>
      </dgm:t>
    </dgm:pt>
    <dgm:pt modelId="{522543A6-BD75-481F-A4DE-EB2801127DAB}">
      <dgm:prSet phldrT="[Text]"/>
      <dgm:spPr/>
      <dgm:t>
        <a:bodyPr/>
        <a:lstStyle/>
        <a:p>
          <a:r>
            <a:rPr lang="es-ES" dirty="0" smtClean="0"/>
            <a:t> </a:t>
          </a:r>
          <a:endParaRPr lang="es-ES" dirty="0"/>
        </a:p>
      </dgm:t>
    </dgm:pt>
    <dgm:pt modelId="{3FDB7302-798D-46E0-9BED-DFEE2F418D21}" type="parTrans" cxnId="{0760C3EC-4B60-4E9F-A475-F09F46C7F9FE}">
      <dgm:prSet/>
      <dgm:spPr/>
      <dgm:t>
        <a:bodyPr/>
        <a:lstStyle/>
        <a:p>
          <a:endParaRPr lang="es-ES"/>
        </a:p>
      </dgm:t>
    </dgm:pt>
    <dgm:pt modelId="{B05712FA-9D67-4571-8086-0C82CC989839}" type="sibTrans" cxnId="{0760C3EC-4B60-4E9F-A475-F09F46C7F9FE}">
      <dgm:prSet/>
      <dgm:spPr/>
      <dgm:t>
        <a:bodyPr/>
        <a:lstStyle/>
        <a:p>
          <a:endParaRPr lang="es-ES"/>
        </a:p>
      </dgm:t>
    </dgm:pt>
    <dgm:pt modelId="{A5025732-7755-4B17-B60F-44163224583E}">
      <dgm:prSet phldrT="[Text]"/>
      <dgm:spPr/>
      <dgm:t>
        <a:bodyPr/>
        <a:lstStyle/>
        <a:p>
          <a:r>
            <a:rPr lang="es-ES" dirty="0" smtClean="0"/>
            <a:t>Verificación de detección del tono de ocupado automático.</a:t>
          </a:r>
          <a:endParaRPr lang="es-ES" dirty="0"/>
        </a:p>
      </dgm:t>
    </dgm:pt>
    <dgm:pt modelId="{05C9B1AC-7F7E-4A0C-B188-42465542E861}" type="parTrans" cxnId="{43827375-77C0-4B57-99B0-F8EF9E1ADF37}">
      <dgm:prSet/>
      <dgm:spPr/>
      <dgm:t>
        <a:bodyPr/>
        <a:lstStyle/>
        <a:p>
          <a:endParaRPr lang="es-ES"/>
        </a:p>
      </dgm:t>
    </dgm:pt>
    <dgm:pt modelId="{36320BF2-E81D-4358-BF66-9F348DC3F4B3}" type="sibTrans" cxnId="{43827375-77C0-4B57-99B0-F8EF9E1ADF37}">
      <dgm:prSet/>
      <dgm:spPr/>
      <dgm:t>
        <a:bodyPr/>
        <a:lstStyle/>
        <a:p>
          <a:endParaRPr lang="es-ES"/>
        </a:p>
      </dgm:t>
    </dgm:pt>
    <dgm:pt modelId="{1F3687CA-4628-4651-B05E-7AAD08BF7C6A}">
      <dgm:prSet phldrT="[Text]"/>
      <dgm:spPr/>
      <dgm:t>
        <a:bodyPr/>
        <a:lstStyle/>
        <a:p>
          <a:r>
            <a:rPr lang="es-ES" dirty="0" smtClean="0"/>
            <a:t>Verificación del cierre de la línea telefónica.</a:t>
          </a:r>
          <a:endParaRPr lang="es-ES" dirty="0"/>
        </a:p>
      </dgm:t>
    </dgm:pt>
    <dgm:pt modelId="{7496E5CD-FF2D-42B9-BA9D-48570BC5907D}" type="parTrans" cxnId="{BA6121B8-27BC-4DD0-9460-C3C5D9D6FABF}">
      <dgm:prSet/>
      <dgm:spPr/>
      <dgm:t>
        <a:bodyPr/>
        <a:lstStyle/>
        <a:p>
          <a:endParaRPr lang="es-ES"/>
        </a:p>
      </dgm:t>
    </dgm:pt>
    <dgm:pt modelId="{770C3618-2EFF-4716-88C3-64B8769E094D}" type="sibTrans" cxnId="{BA6121B8-27BC-4DD0-9460-C3C5D9D6FABF}">
      <dgm:prSet/>
      <dgm:spPr/>
      <dgm:t>
        <a:bodyPr/>
        <a:lstStyle/>
        <a:p>
          <a:endParaRPr lang="es-ES"/>
        </a:p>
      </dgm:t>
    </dgm:pt>
    <dgm:pt modelId="{3B753B30-AE2B-4ED2-9039-FD90765BCFF1}">
      <dgm:prSet phldrT="[Text]"/>
      <dgm:spPr/>
      <dgm:t>
        <a:bodyPr/>
        <a:lstStyle/>
        <a:p>
          <a:endParaRPr lang="es-ES" dirty="0"/>
        </a:p>
      </dgm:t>
    </dgm:pt>
    <dgm:pt modelId="{529EEAF0-4C2F-427D-B528-BCDF3BCE67FB}" type="parTrans" cxnId="{31B132AE-3231-4B4D-938C-A2D8249138A0}">
      <dgm:prSet/>
      <dgm:spPr/>
      <dgm:t>
        <a:bodyPr/>
        <a:lstStyle/>
        <a:p>
          <a:endParaRPr lang="es-ES"/>
        </a:p>
      </dgm:t>
    </dgm:pt>
    <dgm:pt modelId="{1395BF29-A3E2-4ACC-8BF5-B5A83FDA3BD8}" type="sibTrans" cxnId="{31B132AE-3231-4B4D-938C-A2D8249138A0}">
      <dgm:prSet/>
      <dgm:spPr/>
      <dgm:t>
        <a:bodyPr/>
        <a:lstStyle/>
        <a:p>
          <a:endParaRPr lang="es-ES"/>
        </a:p>
      </dgm:t>
    </dgm:pt>
    <dgm:pt modelId="{00346828-F324-432C-B5C1-6C04893639E3}" type="pres">
      <dgm:prSet presAssocID="{7D5D9B59-FE5C-4F60-A3FF-06774D30E67B}" presName="linearFlow" presStyleCnt="0">
        <dgm:presLayoutVars>
          <dgm:dir/>
          <dgm:animLvl val="lvl"/>
          <dgm:resizeHandles val="exact"/>
        </dgm:presLayoutVars>
      </dgm:prSet>
      <dgm:spPr/>
      <dgm:t>
        <a:bodyPr/>
        <a:lstStyle/>
        <a:p>
          <a:endParaRPr lang="es-ES"/>
        </a:p>
      </dgm:t>
    </dgm:pt>
    <dgm:pt modelId="{19722A1D-6C8A-437A-AA3C-BD5C15FD921A}" type="pres">
      <dgm:prSet presAssocID="{3AEF3EEA-6F20-456F-8488-F6F6C4AAC7C0}" presName="composite" presStyleCnt="0"/>
      <dgm:spPr/>
    </dgm:pt>
    <dgm:pt modelId="{68A58F31-54C0-4107-BBD3-D20CC57F4578}" type="pres">
      <dgm:prSet presAssocID="{3AEF3EEA-6F20-456F-8488-F6F6C4AAC7C0}" presName="parentText" presStyleLbl="alignNode1" presStyleIdx="0" presStyleCnt="3">
        <dgm:presLayoutVars>
          <dgm:chMax val="1"/>
          <dgm:bulletEnabled val="1"/>
        </dgm:presLayoutVars>
      </dgm:prSet>
      <dgm:spPr/>
      <dgm:t>
        <a:bodyPr/>
        <a:lstStyle/>
        <a:p>
          <a:endParaRPr lang="es-ES"/>
        </a:p>
      </dgm:t>
    </dgm:pt>
    <dgm:pt modelId="{CC0CA22D-ED30-4A84-9F39-966D7AB03CE4}" type="pres">
      <dgm:prSet presAssocID="{3AEF3EEA-6F20-456F-8488-F6F6C4AAC7C0}" presName="descendantText" presStyleLbl="alignAcc1" presStyleIdx="0" presStyleCnt="3">
        <dgm:presLayoutVars>
          <dgm:bulletEnabled val="1"/>
        </dgm:presLayoutVars>
      </dgm:prSet>
      <dgm:spPr/>
      <dgm:t>
        <a:bodyPr/>
        <a:lstStyle/>
        <a:p>
          <a:endParaRPr lang="es-ES"/>
        </a:p>
      </dgm:t>
    </dgm:pt>
    <dgm:pt modelId="{F37D2A0A-60D9-4E6C-88B0-9F295C6F6C1B}" type="pres">
      <dgm:prSet presAssocID="{2086F41C-4292-49FA-9C19-9633CB62A223}" presName="sp" presStyleCnt="0"/>
      <dgm:spPr/>
    </dgm:pt>
    <dgm:pt modelId="{C9A512EA-FA1A-48EA-A8A5-5943955875A2}" type="pres">
      <dgm:prSet presAssocID="{522543A6-BD75-481F-A4DE-EB2801127DAB}" presName="composite" presStyleCnt="0"/>
      <dgm:spPr/>
    </dgm:pt>
    <dgm:pt modelId="{B6621C65-7591-498D-9A7B-C72C9C09C0DD}" type="pres">
      <dgm:prSet presAssocID="{522543A6-BD75-481F-A4DE-EB2801127DAB}" presName="parentText" presStyleLbl="alignNode1" presStyleIdx="1" presStyleCnt="3">
        <dgm:presLayoutVars>
          <dgm:chMax val="1"/>
          <dgm:bulletEnabled val="1"/>
        </dgm:presLayoutVars>
      </dgm:prSet>
      <dgm:spPr/>
      <dgm:t>
        <a:bodyPr/>
        <a:lstStyle/>
        <a:p>
          <a:endParaRPr lang="es-ES"/>
        </a:p>
      </dgm:t>
    </dgm:pt>
    <dgm:pt modelId="{D1ABD874-B3C5-44A5-AA2B-6A3D32211D8F}" type="pres">
      <dgm:prSet presAssocID="{522543A6-BD75-481F-A4DE-EB2801127DAB}" presName="descendantText" presStyleLbl="alignAcc1" presStyleIdx="1" presStyleCnt="3">
        <dgm:presLayoutVars>
          <dgm:bulletEnabled val="1"/>
        </dgm:presLayoutVars>
      </dgm:prSet>
      <dgm:spPr/>
      <dgm:t>
        <a:bodyPr/>
        <a:lstStyle/>
        <a:p>
          <a:endParaRPr lang="es-ES"/>
        </a:p>
      </dgm:t>
    </dgm:pt>
    <dgm:pt modelId="{E956D811-1D6F-4891-BAE0-1540D9F29E87}" type="pres">
      <dgm:prSet presAssocID="{B05712FA-9D67-4571-8086-0C82CC989839}" presName="sp" presStyleCnt="0"/>
      <dgm:spPr/>
    </dgm:pt>
    <dgm:pt modelId="{9050DA43-D429-4656-A7CB-BD8A983EFB31}" type="pres">
      <dgm:prSet presAssocID="{3B753B30-AE2B-4ED2-9039-FD90765BCFF1}" presName="composite" presStyleCnt="0"/>
      <dgm:spPr/>
    </dgm:pt>
    <dgm:pt modelId="{AF11FCAA-D16E-404F-A03C-103B77C8AD32}" type="pres">
      <dgm:prSet presAssocID="{3B753B30-AE2B-4ED2-9039-FD90765BCFF1}" presName="parentText" presStyleLbl="alignNode1" presStyleIdx="2" presStyleCnt="3">
        <dgm:presLayoutVars>
          <dgm:chMax val="1"/>
          <dgm:bulletEnabled val="1"/>
        </dgm:presLayoutVars>
      </dgm:prSet>
      <dgm:spPr/>
      <dgm:t>
        <a:bodyPr/>
        <a:lstStyle/>
        <a:p>
          <a:endParaRPr lang="es-ES"/>
        </a:p>
      </dgm:t>
    </dgm:pt>
    <dgm:pt modelId="{DD4284C7-CCDF-4943-971B-82AAE47FB410}" type="pres">
      <dgm:prSet presAssocID="{3B753B30-AE2B-4ED2-9039-FD90765BCFF1}" presName="descendantText" presStyleLbl="alignAcc1" presStyleIdx="2" presStyleCnt="3">
        <dgm:presLayoutVars>
          <dgm:bulletEnabled val="1"/>
        </dgm:presLayoutVars>
      </dgm:prSet>
      <dgm:spPr/>
      <dgm:t>
        <a:bodyPr/>
        <a:lstStyle/>
        <a:p>
          <a:endParaRPr lang="es-ES"/>
        </a:p>
      </dgm:t>
    </dgm:pt>
  </dgm:ptLst>
  <dgm:cxnLst>
    <dgm:cxn modelId="{8E775F38-11AC-46AB-9266-13C6F3D2F20E}" type="presOf" srcId="{1F3687CA-4628-4651-B05E-7AAD08BF7C6A}" destId="{DD4284C7-CCDF-4943-971B-82AAE47FB410}" srcOrd="0" destOrd="0" presId="urn:microsoft.com/office/officeart/2005/8/layout/chevron2"/>
    <dgm:cxn modelId="{8B2243E6-CCA2-4A26-B7CC-B803B66A3673}" type="presOf" srcId="{A5025732-7755-4B17-B60F-44163224583E}" destId="{D1ABD874-B3C5-44A5-AA2B-6A3D32211D8F}" srcOrd="0" destOrd="0" presId="urn:microsoft.com/office/officeart/2005/8/layout/chevron2"/>
    <dgm:cxn modelId="{0760C3EC-4B60-4E9F-A475-F09F46C7F9FE}" srcId="{7D5D9B59-FE5C-4F60-A3FF-06774D30E67B}" destId="{522543A6-BD75-481F-A4DE-EB2801127DAB}" srcOrd="1" destOrd="0" parTransId="{3FDB7302-798D-46E0-9BED-DFEE2F418D21}" sibTransId="{B05712FA-9D67-4571-8086-0C82CC989839}"/>
    <dgm:cxn modelId="{967B9331-53C0-41D4-8261-5DFEB1BDCCA9}" type="presOf" srcId="{3AEF3EEA-6F20-456F-8488-F6F6C4AAC7C0}" destId="{68A58F31-54C0-4107-BBD3-D20CC57F4578}" srcOrd="0" destOrd="0" presId="urn:microsoft.com/office/officeart/2005/8/layout/chevron2"/>
    <dgm:cxn modelId="{DB5FE469-02A1-494A-9DD0-4E1985273766}" srcId="{3AEF3EEA-6F20-456F-8488-F6F6C4AAC7C0}" destId="{B2F27E6B-BCDD-4B72-9564-18C09373EECB}" srcOrd="0" destOrd="0" parTransId="{FF5AB8EC-3745-4F51-8A92-DB2A78635D08}" sibTransId="{B281039F-5F5C-47A4-804E-1F89257F39FE}"/>
    <dgm:cxn modelId="{D1BB8162-D20E-456B-9CBD-E8E3F84527A3}" srcId="{7D5D9B59-FE5C-4F60-A3FF-06774D30E67B}" destId="{3AEF3EEA-6F20-456F-8488-F6F6C4AAC7C0}" srcOrd="0" destOrd="0" parTransId="{7437202A-5636-44A8-AA26-09633540CDEF}" sibTransId="{2086F41C-4292-49FA-9C19-9633CB62A223}"/>
    <dgm:cxn modelId="{43827375-77C0-4B57-99B0-F8EF9E1ADF37}" srcId="{522543A6-BD75-481F-A4DE-EB2801127DAB}" destId="{A5025732-7755-4B17-B60F-44163224583E}" srcOrd="0" destOrd="0" parTransId="{05C9B1AC-7F7E-4A0C-B188-42465542E861}" sibTransId="{36320BF2-E81D-4358-BF66-9F348DC3F4B3}"/>
    <dgm:cxn modelId="{BA6121B8-27BC-4DD0-9460-C3C5D9D6FABF}" srcId="{3B753B30-AE2B-4ED2-9039-FD90765BCFF1}" destId="{1F3687CA-4628-4651-B05E-7AAD08BF7C6A}" srcOrd="0" destOrd="0" parTransId="{7496E5CD-FF2D-42B9-BA9D-48570BC5907D}" sibTransId="{770C3618-2EFF-4716-88C3-64B8769E094D}"/>
    <dgm:cxn modelId="{CCDA54CF-0F5B-4CCA-ADFF-99078919B4A4}" type="presOf" srcId="{522543A6-BD75-481F-A4DE-EB2801127DAB}" destId="{B6621C65-7591-498D-9A7B-C72C9C09C0DD}" srcOrd="0" destOrd="0" presId="urn:microsoft.com/office/officeart/2005/8/layout/chevron2"/>
    <dgm:cxn modelId="{094DE9DE-C17D-44E9-9011-CCA95F1F1E37}" type="presOf" srcId="{B2F27E6B-BCDD-4B72-9564-18C09373EECB}" destId="{CC0CA22D-ED30-4A84-9F39-966D7AB03CE4}" srcOrd="0" destOrd="0" presId="urn:microsoft.com/office/officeart/2005/8/layout/chevron2"/>
    <dgm:cxn modelId="{CD663534-29B4-42BC-A4CA-50971FA656E2}" type="presOf" srcId="{3B753B30-AE2B-4ED2-9039-FD90765BCFF1}" destId="{AF11FCAA-D16E-404F-A03C-103B77C8AD32}" srcOrd="0" destOrd="0" presId="urn:microsoft.com/office/officeart/2005/8/layout/chevron2"/>
    <dgm:cxn modelId="{31B132AE-3231-4B4D-938C-A2D8249138A0}" srcId="{7D5D9B59-FE5C-4F60-A3FF-06774D30E67B}" destId="{3B753B30-AE2B-4ED2-9039-FD90765BCFF1}" srcOrd="2" destOrd="0" parTransId="{529EEAF0-4C2F-427D-B528-BCDF3BCE67FB}" sibTransId="{1395BF29-A3E2-4ACC-8BF5-B5A83FDA3BD8}"/>
    <dgm:cxn modelId="{7A0BA6F8-5096-459D-897E-D61B4CAA8D60}" type="presOf" srcId="{7D5D9B59-FE5C-4F60-A3FF-06774D30E67B}" destId="{00346828-F324-432C-B5C1-6C04893639E3}" srcOrd="0" destOrd="0" presId="urn:microsoft.com/office/officeart/2005/8/layout/chevron2"/>
    <dgm:cxn modelId="{1411BA4E-188C-4D3B-9ACD-E4CA361087E7}" type="presParOf" srcId="{00346828-F324-432C-B5C1-6C04893639E3}" destId="{19722A1D-6C8A-437A-AA3C-BD5C15FD921A}" srcOrd="0" destOrd="0" presId="urn:microsoft.com/office/officeart/2005/8/layout/chevron2"/>
    <dgm:cxn modelId="{6363BA48-1CDF-4EBE-BCC1-581CA62A23FD}" type="presParOf" srcId="{19722A1D-6C8A-437A-AA3C-BD5C15FD921A}" destId="{68A58F31-54C0-4107-BBD3-D20CC57F4578}" srcOrd="0" destOrd="0" presId="urn:microsoft.com/office/officeart/2005/8/layout/chevron2"/>
    <dgm:cxn modelId="{620CE010-DB8B-417D-97A4-797CC93E1CBD}" type="presParOf" srcId="{19722A1D-6C8A-437A-AA3C-BD5C15FD921A}" destId="{CC0CA22D-ED30-4A84-9F39-966D7AB03CE4}" srcOrd="1" destOrd="0" presId="urn:microsoft.com/office/officeart/2005/8/layout/chevron2"/>
    <dgm:cxn modelId="{8444217B-910F-412A-8E04-7559F1B1C940}" type="presParOf" srcId="{00346828-F324-432C-B5C1-6C04893639E3}" destId="{F37D2A0A-60D9-4E6C-88B0-9F295C6F6C1B}" srcOrd="1" destOrd="0" presId="urn:microsoft.com/office/officeart/2005/8/layout/chevron2"/>
    <dgm:cxn modelId="{51BCBDC7-CE96-4B47-AF92-DD27F5302E9C}" type="presParOf" srcId="{00346828-F324-432C-B5C1-6C04893639E3}" destId="{C9A512EA-FA1A-48EA-A8A5-5943955875A2}" srcOrd="2" destOrd="0" presId="urn:microsoft.com/office/officeart/2005/8/layout/chevron2"/>
    <dgm:cxn modelId="{EFABAC31-CFFE-48C1-AC88-5C29317B1A9D}" type="presParOf" srcId="{C9A512EA-FA1A-48EA-A8A5-5943955875A2}" destId="{B6621C65-7591-498D-9A7B-C72C9C09C0DD}" srcOrd="0" destOrd="0" presId="urn:microsoft.com/office/officeart/2005/8/layout/chevron2"/>
    <dgm:cxn modelId="{73D82ABA-DBE5-4F88-A54B-3EB69E06A620}" type="presParOf" srcId="{C9A512EA-FA1A-48EA-A8A5-5943955875A2}" destId="{D1ABD874-B3C5-44A5-AA2B-6A3D32211D8F}" srcOrd="1" destOrd="0" presId="urn:microsoft.com/office/officeart/2005/8/layout/chevron2"/>
    <dgm:cxn modelId="{BE35D990-2880-4484-B242-3516F050B0A7}" type="presParOf" srcId="{00346828-F324-432C-B5C1-6C04893639E3}" destId="{E956D811-1D6F-4891-BAE0-1540D9F29E87}" srcOrd="3" destOrd="0" presId="urn:microsoft.com/office/officeart/2005/8/layout/chevron2"/>
    <dgm:cxn modelId="{154E2BAB-88B0-437E-8412-4928FAA45855}" type="presParOf" srcId="{00346828-F324-432C-B5C1-6C04893639E3}" destId="{9050DA43-D429-4656-A7CB-BD8A983EFB31}" srcOrd="4" destOrd="0" presId="urn:microsoft.com/office/officeart/2005/8/layout/chevron2"/>
    <dgm:cxn modelId="{4A392418-5DFF-49F7-A28B-E6E5D0BF937B}" type="presParOf" srcId="{9050DA43-D429-4656-A7CB-BD8A983EFB31}" destId="{AF11FCAA-D16E-404F-A03C-103B77C8AD32}" srcOrd="0" destOrd="0" presId="urn:microsoft.com/office/officeart/2005/8/layout/chevron2"/>
    <dgm:cxn modelId="{B46BC3FC-A862-42E3-B3D1-B57FAA91E2B5}" type="presParOf" srcId="{9050DA43-D429-4656-A7CB-BD8A983EFB31}" destId="{DD4284C7-CCDF-4943-971B-82AAE47FB410}" srcOrd="1" destOrd="0" presId="urn:microsoft.com/office/officeart/2005/8/layout/chevron2"/>
  </dgm:cxnLst>
  <dgm:bg/>
  <dgm:whole/>
</dgm:dataModel>
</file>

<file path=ppt/diagrams/data13.xml><?xml version="1.0" encoding="utf-8"?>
<dgm:dataModel xmlns:dgm="http://schemas.openxmlformats.org/drawingml/2006/diagram" xmlns:a="http://schemas.openxmlformats.org/drawingml/2006/main">
  <dgm:ptLst>
    <dgm:pt modelId="{7D5D9B59-FE5C-4F60-A3FF-06774D30E67B}"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s-ES"/>
        </a:p>
      </dgm:t>
    </dgm:pt>
    <dgm:pt modelId="{3AEF3EEA-6F20-456F-8488-F6F6C4AAC7C0}">
      <dgm:prSet phldrT="[Text]"/>
      <dgm:spPr/>
      <dgm:t>
        <a:bodyPr/>
        <a:lstStyle/>
        <a:p>
          <a:r>
            <a:rPr lang="es-ES" dirty="0" smtClean="0"/>
            <a:t> </a:t>
          </a:r>
          <a:endParaRPr lang="es-ES" dirty="0"/>
        </a:p>
      </dgm:t>
    </dgm:pt>
    <dgm:pt modelId="{7437202A-5636-44A8-AA26-09633540CDEF}" type="parTrans" cxnId="{D1BB8162-D20E-456B-9CBD-E8E3F84527A3}">
      <dgm:prSet/>
      <dgm:spPr/>
      <dgm:t>
        <a:bodyPr/>
        <a:lstStyle/>
        <a:p>
          <a:endParaRPr lang="es-ES"/>
        </a:p>
      </dgm:t>
    </dgm:pt>
    <dgm:pt modelId="{2086F41C-4292-49FA-9C19-9633CB62A223}" type="sibTrans" cxnId="{D1BB8162-D20E-456B-9CBD-E8E3F84527A3}">
      <dgm:prSet/>
      <dgm:spPr/>
      <dgm:t>
        <a:bodyPr/>
        <a:lstStyle/>
        <a:p>
          <a:endParaRPr lang="es-ES"/>
        </a:p>
      </dgm:t>
    </dgm:pt>
    <dgm:pt modelId="{B2F27E6B-BCDD-4B72-9564-18C09373EECB}">
      <dgm:prSet phldrT="[Text]"/>
      <dgm:spPr/>
      <dgm:t>
        <a:bodyPr/>
        <a:lstStyle/>
        <a:p>
          <a:r>
            <a:rPr lang="es-ES" dirty="0" smtClean="0"/>
            <a:t>Prueba de funcionamiento del equipo.</a:t>
          </a:r>
          <a:endParaRPr lang="es-ES" dirty="0"/>
        </a:p>
      </dgm:t>
    </dgm:pt>
    <dgm:pt modelId="{FF5AB8EC-3745-4F51-8A92-DB2A78635D08}" type="parTrans" cxnId="{DB5FE469-02A1-494A-9DD0-4E1985273766}">
      <dgm:prSet/>
      <dgm:spPr/>
      <dgm:t>
        <a:bodyPr/>
        <a:lstStyle/>
        <a:p>
          <a:endParaRPr lang="es-ES"/>
        </a:p>
      </dgm:t>
    </dgm:pt>
    <dgm:pt modelId="{B281039F-5F5C-47A4-804E-1F89257F39FE}" type="sibTrans" cxnId="{DB5FE469-02A1-494A-9DD0-4E1985273766}">
      <dgm:prSet/>
      <dgm:spPr/>
      <dgm:t>
        <a:bodyPr/>
        <a:lstStyle/>
        <a:p>
          <a:endParaRPr lang="es-ES"/>
        </a:p>
      </dgm:t>
    </dgm:pt>
    <dgm:pt modelId="{522543A6-BD75-481F-A4DE-EB2801127DAB}">
      <dgm:prSet phldrT="[Text]"/>
      <dgm:spPr/>
      <dgm:t>
        <a:bodyPr/>
        <a:lstStyle/>
        <a:p>
          <a:r>
            <a:rPr lang="es-ES" dirty="0" smtClean="0"/>
            <a:t> </a:t>
          </a:r>
          <a:endParaRPr lang="es-ES" dirty="0"/>
        </a:p>
      </dgm:t>
    </dgm:pt>
    <dgm:pt modelId="{3FDB7302-798D-46E0-9BED-DFEE2F418D21}" type="parTrans" cxnId="{0760C3EC-4B60-4E9F-A475-F09F46C7F9FE}">
      <dgm:prSet/>
      <dgm:spPr/>
      <dgm:t>
        <a:bodyPr/>
        <a:lstStyle/>
        <a:p>
          <a:endParaRPr lang="es-ES"/>
        </a:p>
      </dgm:t>
    </dgm:pt>
    <dgm:pt modelId="{B05712FA-9D67-4571-8086-0C82CC989839}" type="sibTrans" cxnId="{0760C3EC-4B60-4E9F-A475-F09F46C7F9FE}">
      <dgm:prSet/>
      <dgm:spPr/>
      <dgm:t>
        <a:bodyPr/>
        <a:lstStyle/>
        <a:p>
          <a:endParaRPr lang="es-ES"/>
        </a:p>
      </dgm:t>
    </dgm:pt>
    <dgm:pt modelId="{A5025732-7755-4B17-B60F-44163224583E}">
      <dgm:prSet phldrT="[Text]"/>
      <dgm:spPr/>
      <dgm:t>
        <a:bodyPr/>
        <a:lstStyle/>
        <a:p>
          <a:r>
            <a:rPr lang="es-ES" dirty="0" smtClean="0"/>
            <a:t>Establecimiento de comunicación telefónica.</a:t>
          </a:r>
          <a:endParaRPr lang="es-ES" dirty="0"/>
        </a:p>
      </dgm:t>
    </dgm:pt>
    <dgm:pt modelId="{05C9B1AC-7F7E-4A0C-B188-42465542E861}" type="parTrans" cxnId="{43827375-77C0-4B57-99B0-F8EF9E1ADF37}">
      <dgm:prSet/>
      <dgm:spPr/>
      <dgm:t>
        <a:bodyPr/>
        <a:lstStyle/>
        <a:p>
          <a:endParaRPr lang="es-ES"/>
        </a:p>
      </dgm:t>
    </dgm:pt>
    <dgm:pt modelId="{36320BF2-E81D-4358-BF66-9F348DC3F4B3}" type="sibTrans" cxnId="{43827375-77C0-4B57-99B0-F8EF9E1ADF37}">
      <dgm:prSet/>
      <dgm:spPr/>
      <dgm:t>
        <a:bodyPr/>
        <a:lstStyle/>
        <a:p>
          <a:endParaRPr lang="es-ES"/>
        </a:p>
      </dgm:t>
    </dgm:pt>
    <dgm:pt modelId="{1F3687CA-4628-4651-B05E-7AAD08BF7C6A}">
      <dgm:prSet phldrT="[Text]"/>
      <dgm:spPr/>
      <dgm:t>
        <a:bodyPr/>
        <a:lstStyle/>
        <a:p>
          <a:r>
            <a:rPr lang="es-ES" dirty="0" smtClean="0"/>
            <a:t>Verificación de recepción de clave maestra y código de activación</a:t>
          </a:r>
          <a:endParaRPr lang="es-ES" dirty="0"/>
        </a:p>
      </dgm:t>
    </dgm:pt>
    <dgm:pt modelId="{7496E5CD-FF2D-42B9-BA9D-48570BC5907D}" type="parTrans" cxnId="{BA6121B8-27BC-4DD0-9460-C3C5D9D6FABF}">
      <dgm:prSet/>
      <dgm:spPr/>
      <dgm:t>
        <a:bodyPr/>
        <a:lstStyle/>
        <a:p>
          <a:endParaRPr lang="es-ES"/>
        </a:p>
      </dgm:t>
    </dgm:pt>
    <dgm:pt modelId="{770C3618-2EFF-4716-88C3-64B8769E094D}" type="sibTrans" cxnId="{BA6121B8-27BC-4DD0-9460-C3C5D9D6FABF}">
      <dgm:prSet/>
      <dgm:spPr/>
      <dgm:t>
        <a:bodyPr/>
        <a:lstStyle/>
        <a:p>
          <a:endParaRPr lang="es-ES"/>
        </a:p>
      </dgm:t>
    </dgm:pt>
    <dgm:pt modelId="{3B753B30-AE2B-4ED2-9039-FD90765BCFF1}">
      <dgm:prSet phldrT="[Text]"/>
      <dgm:spPr/>
      <dgm:t>
        <a:bodyPr/>
        <a:lstStyle/>
        <a:p>
          <a:endParaRPr lang="es-ES" dirty="0"/>
        </a:p>
      </dgm:t>
    </dgm:pt>
    <dgm:pt modelId="{529EEAF0-4C2F-427D-B528-BCDF3BCE67FB}" type="parTrans" cxnId="{31B132AE-3231-4B4D-938C-A2D8249138A0}">
      <dgm:prSet/>
      <dgm:spPr/>
      <dgm:t>
        <a:bodyPr/>
        <a:lstStyle/>
        <a:p>
          <a:endParaRPr lang="es-ES"/>
        </a:p>
      </dgm:t>
    </dgm:pt>
    <dgm:pt modelId="{1395BF29-A3E2-4ACC-8BF5-B5A83FDA3BD8}" type="sibTrans" cxnId="{31B132AE-3231-4B4D-938C-A2D8249138A0}">
      <dgm:prSet/>
      <dgm:spPr/>
      <dgm:t>
        <a:bodyPr/>
        <a:lstStyle/>
        <a:p>
          <a:endParaRPr lang="es-ES"/>
        </a:p>
      </dgm:t>
    </dgm:pt>
    <dgm:pt modelId="{D92AE078-EB33-4551-B8A0-20B54D9115CE}">
      <dgm:prSet phldrT="[Text]"/>
      <dgm:spPr/>
      <dgm:t>
        <a:bodyPr/>
        <a:lstStyle/>
        <a:p>
          <a:r>
            <a:rPr lang="es-ES" dirty="0" smtClean="0"/>
            <a:t>Comprobación de accionamiento del equipo conectado.</a:t>
          </a:r>
          <a:endParaRPr lang="es-ES" dirty="0"/>
        </a:p>
      </dgm:t>
    </dgm:pt>
    <dgm:pt modelId="{A1BD6073-3648-4389-871C-F988FC6067F4}" type="parTrans" cxnId="{CC18631E-A58C-4E35-8EDC-1D6C8E2BBEED}">
      <dgm:prSet/>
      <dgm:spPr/>
      <dgm:t>
        <a:bodyPr/>
        <a:lstStyle/>
        <a:p>
          <a:endParaRPr lang="es-ES"/>
        </a:p>
      </dgm:t>
    </dgm:pt>
    <dgm:pt modelId="{B6BE6599-65C0-4AB5-9304-B4F3F474CC5C}" type="sibTrans" cxnId="{CC18631E-A58C-4E35-8EDC-1D6C8E2BBEED}">
      <dgm:prSet/>
      <dgm:spPr/>
      <dgm:t>
        <a:bodyPr/>
        <a:lstStyle/>
        <a:p>
          <a:endParaRPr lang="es-ES"/>
        </a:p>
      </dgm:t>
    </dgm:pt>
    <dgm:pt modelId="{AAD5B21A-1AA0-4F09-A3D4-073E642A2186}">
      <dgm:prSet phldrT="[Text]"/>
      <dgm:spPr/>
      <dgm:t>
        <a:bodyPr/>
        <a:lstStyle/>
        <a:p>
          <a:endParaRPr lang="es-ES" dirty="0"/>
        </a:p>
      </dgm:t>
    </dgm:pt>
    <dgm:pt modelId="{BC483D2D-CE9B-4456-B087-0CD0D4087BAC}" type="parTrans" cxnId="{0733BC32-346A-4CF5-99F2-E5ABA18D45B1}">
      <dgm:prSet/>
      <dgm:spPr/>
      <dgm:t>
        <a:bodyPr/>
        <a:lstStyle/>
        <a:p>
          <a:endParaRPr lang="es-ES"/>
        </a:p>
      </dgm:t>
    </dgm:pt>
    <dgm:pt modelId="{BE26C11F-17E9-4BA9-8805-5FFF44BD7180}" type="sibTrans" cxnId="{0733BC32-346A-4CF5-99F2-E5ABA18D45B1}">
      <dgm:prSet/>
      <dgm:spPr/>
      <dgm:t>
        <a:bodyPr/>
        <a:lstStyle/>
        <a:p>
          <a:endParaRPr lang="es-ES"/>
        </a:p>
      </dgm:t>
    </dgm:pt>
    <dgm:pt modelId="{00346828-F324-432C-B5C1-6C04893639E3}" type="pres">
      <dgm:prSet presAssocID="{7D5D9B59-FE5C-4F60-A3FF-06774D30E67B}" presName="linearFlow" presStyleCnt="0">
        <dgm:presLayoutVars>
          <dgm:dir/>
          <dgm:animLvl val="lvl"/>
          <dgm:resizeHandles val="exact"/>
        </dgm:presLayoutVars>
      </dgm:prSet>
      <dgm:spPr/>
      <dgm:t>
        <a:bodyPr/>
        <a:lstStyle/>
        <a:p>
          <a:endParaRPr lang="es-ES"/>
        </a:p>
      </dgm:t>
    </dgm:pt>
    <dgm:pt modelId="{19722A1D-6C8A-437A-AA3C-BD5C15FD921A}" type="pres">
      <dgm:prSet presAssocID="{3AEF3EEA-6F20-456F-8488-F6F6C4AAC7C0}" presName="composite" presStyleCnt="0"/>
      <dgm:spPr/>
    </dgm:pt>
    <dgm:pt modelId="{68A58F31-54C0-4107-BBD3-D20CC57F4578}" type="pres">
      <dgm:prSet presAssocID="{3AEF3EEA-6F20-456F-8488-F6F6C4AAC7C0}" presName="parentText" presStyleLbl="alignNode1" presStyleIdx="0" presStyleCnt="4">
        <dgm:presLayoutVars>
          <dgm:chMax val="1"/>
          <dgm:bulletEnabled val="1"/>
        </dgm:presLayoutVars>
      </dgm:prSet>
      <dgm:spPr/>
      <dgm:t>
        <a:bodyPr/>
        <a:lstStyle/>
        <a:p>
          <a:endParaRPr lang="es-ES"/>
        </a:p>
      </dgm:t>
    </dgm:pt>
    <dgm:pt modelId="{CC0CA22D-ED30-4A84-9F39-966D7AB03CE4}" type="pres">
      <dgm:prSet presAssocID="{3AEF3EEA-6F20-456F-8488-F6F6C4AAC7C0}" presName="descendantText" presStyleLbl="alignAcc1" presStyleIdx="0" presStyleCnt="4">
        <dgm:presLayoutVars>
          <dgm:bulletEnabled val="1"/>
        </dgm:presLayoutVars>
      </dgm:prSet>
      <dgm:spPr/>
      <dgm:t>
        <a:bodyPr/>
        <a:lstStyle/>
        <a:p>
          <a:endParaRPr lang="es-ES"/>
        </a:p>
      </dgm:t>
    </dgm:pt>
    <dgm:pt modelId="{F37D2A0A-60D9-4E6C-88B0-9F295C6F6C1B}" type="pres">
      <dgm:prSet presAssocID="{2086F41C-4292-49FA-9C19-9633CB62A223}" presName="sp" presStyleCnt="0"/>
      <dgm:spPr/>
    </dgm:pt>
    <dgm:pt modelId="{C9A512EA-FA1A-48EA-A8A5-5943955875A2}" type="pres">
      <dgm:prSet presAssocID="{522543A6-BD75-481F-A4DE-EB2801127DAB}" presName="composite" presStyleCnt="0"/>
      <dgm:spPr/>
    </dgm:pt>
    <dgm:pt modelId="{B6621C65-7591-498D-9A7B-C72C9C09C0DD}" type="pres">
      <dgm:prSet presAssocID="{522543A6-BD75-481F-A4DE-EB2801127DAB}" presName="parentText" presStyleLbl="alignNode1" presStyleIdx="1" presStyleCnt="4">
        <dgm:presLayoutVars>
          <dgm:chMax val="1"/>
          <dgm:bulletEnabled val="1"/>
        </dgm:presLayoutVars>
      </dgm:prSet>
      <dgm:spPr/>
      <dgm:t>
        <a:bodyPr/>
        <a:lstStyle/>
        <a:p>
          <a:endParaRPr lang="es-ES"/>
        </a:p>
      </dgm:t>
    </dgm:pt>
    <dgm:pt modelId="{D1ABD874-B3C5-44A5-AA2B-6A3D32211D8F}" type="pres">
      <dgm:prSet presAssocID="{522543A6-BD75-481F-A4DE-EB2801127DAB}" presName="descendantText" presStyleLbl="alignAcc1" presStyleIdx="1" presStyleCnt="4">
        <dgm:presLayoutVars>
          <dgm:bulletEnabled val="1"/>
        </dgm:presLayoutVars>
      </dgm:prSet>
      <dgm:spPr/>
      <dgm:t>
        <a:bodyPr/>
        <a:lstStyle/>
        <a:p>
          <a:endParaRPr lang="es-ES"/>
        </a:p>
      </dgm:t>
    </dgm:pt>
    <dgm:pt modelId="{E956D811-1D6F-4891-BAE0-1540D9F29E87}" type="pres">
      <dgm:prSet presAssocID="{B05712FA-9D67-4571-8086-0C82CC989839}" presName="sp" presStyleCnt="0"/>
      <dgm:spPr/>
    </dgm:pt>
    <dgm:pt modelId="{9050DA43-D429-4656-A7CB-BD8A983EFB31}" type="pres">
      <dgm:prSet presAssocID="{3B753B30-AE2B-4ED2-9039-FD90765BCFF1}" presName="composite" presStyleCnt="0"/>
      <dgm:spPr/>
    </dgm:pt>
    <dgm:pt modelId="{AF11FCAA-D16E-404F-A03C-103B77C8AD32}" type="pres">
      <dgm:prSet presAssocID="{3B753B30-AE2B-4ED2-9039-FD90765BCFF1}" presName="parentText" presStyleLbl="alignNode1" presStyleIdx="2" presStyleCnt="4">
        <dgm:presLayoutVars>
          <dgm:chMax val="1"/>
          <dgm:bulletEnabled val="1"/>
        </dgm:presLayoutVars>
      </dgm:prSet>
      <dgm:spPr/>
      <dgm:t>
        <a:bodyPr/>
        <a:lstStyle/>
        <a:p>
          <a:endParaRPr lang="es-ES"/>
        </a:p>
      </dgm:t>
    </dgm:pt>
    <dgm:pt modelId="{DD4284C7-CCDF-4943-971B-82AAE47FB410}" type="pres">
      <dgm:prSet presAssocID="{3B753B30-AE2B-4ED2-9039-FD90765BCFF1}" presName="descendantText" presStyleLbl="alignAcc1" presStyleIdx="2" presStyleCnt="4">
        <dgm:presLayoutVars>
          <dgm:bulletEnabled val="1"/>
        </dgm:presLayoutVars>
      </dgm:prSet>
      <dgm:spPr/>
      <dgm:t>
        <a:bodyPr/>
        <a:lstStyle/>
        <a:p>
          <a:endParaRPr lang="es-ES"/>
        </a:p>
      </dgm:t>
    </dgm:pt>
    <dgm:pt modelId="{3BAC8220-B636-4E33-B76F-C801D1A25F64}" type="pres">
      <dgm:prSet presAssocID="{1395BF29-A3E2-4ACC-8BF5-B5A83FDA3BD8}" presName="sp" presStyleCnt="0"/>
      <dgm:spPr/>
    </dgm:pt>
    <dgm:pt modelId="{2A88BAFE-004B-44E5-8C9A-A06BDB946572}" type="pres">
      <dgm:prSet presAssocID="{AAD5B21A-1AA0-4F09-A3D4-073E642A2186}" presName="composite" presStyleCnt="0"/>
      <dgm:spPr/>
    </dgm:pt>
    <dgm:pt modelId="{F15F905E-F402-405A-8918-1D17E30A68D4}" type="pres">
      <dgm:prSet presAssocID="{AAD5B21A-1AA0-4F09-A3D4-073E642A2186}" presName="parentText" presStyleLbl="alignNode1" presStyleIdx="3" presStyleCnt="4">
        <dgm:presLayoutVars>
          <dgm:chMax val="1"/>
          <dgm:bulletEnabled val="1"/>
        </dgm:presLayoutVars>
      </dgm:prSet>
      <dgm:spPr/>
      <dgm:t>
        <a:bodyPr/>
        <a:lstStyle/>
        <a:p>
          <a:endParaRPr lang="es-ES"/>
        </a:p>
      </dgm:t>
    </dgm:pt>
    <dgm:pt modelId="{998420A3-2B55-4941-85D7-A6B1A467D313}" type="pres">
      <dgm:prSet presAssocID="{AAD5B21A-1AA0-4F09-A3D4-073E642A2186}" presName="descendantText" presStyleLbl="alignAcc1" presStyleIdx="3" presStyleCnt="4">
        <dgm:presLayoutVars>
          <dgm:bulletEnabled val="1"/>
        </dgm:presLayoutVars>
      </dgm:prSet>
      <dgm:spPr/>
      <dgm:t>
        <a:bodyPr/>
        <a:lstStyle/>
        <a:p>
          <a:endParaRPr lang="es-ES"/>
        </a:p>
      </dgm:t>
    </dgm:pt>
  </dgm:ptLst>
  <dgm:cxnLst>
    <dgm:cxn modelId="{CC18631E-A58C-4E35-8EDC-1D6C8E2BBEED}" srcId="{AAD5B21A-1AA0-4F09-A3D4-073E642A2186}" destId="{D92AE078-EB33-4551-B8A0-20B54D9115CE}" srcOrd="0" destOrd="0" parTransId="{A1BD6073-3648-4389-871C-F988FC6067F4}" sibTransId="{B6BE6599-65C0-4AB5-9304-B4F3F474CC5C}"/>
    <dgm:cxn modelId="{43827375-77C0-4B57-99B0-F8EF9E1ADF37}" srcId="{522543A6-BD75-481F-A4DE-EB2801127DAB}" destId="{A5025732-7755-4B17-B60F-44163224583E}" srcOrd="0" destOrd="0" parTransId="{05C9B1AC-7F7E-4A0C-B188-42465542E861}" sibTransId="{36320BF2-E81D-4358-BF66-9F348DC3F4B3}"/>
    <dgm:cxn modelId="{0760C3EC-4B60-4E9F-A475-F09F46C7F9FE}" srcId="{7D5D9B59-FE5C-4F60-A3FF-06774D30E67B}" destId="{522543A6-BD75-481F-A4DE-EB2801127DAB}" srcOrd="1" destOrd="0" parTransId="{3FDB7302-798D-46E0-9BED-DFEE2F418D21}" sibTransId="{B05712FA-9D67-4571-8086-0C82CC989839}"/>
    <dgm:cxn modelId="{0733BC32-346A-4CF5-99F2-E5ABA18D45B1}" srcId="{7D5D9B59-FE5C-4F60-A3FF-06774D30E67B}" destId="{AAD5B21A-1AA0-4F09-A3D4-073E642A2186}" srcOrd="3" destOrd="0" parTransId="{BC483D2D-CE9B-4456-B087-0CD0D4087BAC}" sibTransId="{BE26C11F-17E9-4BA9-8805-5FFF44BD7180}"/>
    <dgm:cxn modelId="{31B132AE-3231-4B4D-938C-A2D8249138A0}" srcId="{7D5D9B59-FE5C-4F60-A3FF-06774D30E67B}" destId="{3B753B30-AE2B-4ED2-9039-FD90765BCFF1}" srcOrd="2" destOrd="0" parTransId="{529EEAF0-4C2F-427D-B528-BCDF3BCE67FB}" sibTransId="{1395BF29-A3E2-4ACC-8BF5-B5A83FDA3BD8}"/>
    <dgm:cxn modelId="{DB5FE469-02A1-494A-9DD0-4E1985273766}" srcId="{3AEF3EEA-6F20-456F-8488-F6F6C4AAC7C0}" destId="{B2F27E6B-BCDD-4B72-9564-18C09373EECB}" srcOrd="0" destOrd="0" parTransId="{FF5AB8EC-3745-4F51-8A92-DB2A78635D08}" sibTransId="{B281039F-5F5C-47A4-804E-1F89257F39FE}"/>
    <dgm:cxn modelId="{1CEEFEA7-9ABE-45F0-8C9D-861D9C125052}" type="presOf" srcId="{D92AE078-EB33-4551-B8A0-20B54D9115CE}" destId="{998420A3-2B55-4941-85D7-A6B1A467D313}" srcOrd="0" destOrd="0" presId="urn:microsoft.com/office/officeart/2005/8/layout/chevron2"/>
    <dgm:cxn modelId="{D1BB8162-D20E-456B-9CBD-E8E3F84527A3}" srcId="{7D5D9B59-FE5C-4F60-A3FF-06774D30E67B}" destId="{3AEF3EEA-6F20-456F-8488-F6F6C4AAC7C0}" srcOrd="0" destOrd="0" parTransId="{7437202A-5636-44A8-AA26-09633540CDEF}" sibTransId="{2086F41C-4292-49FA-9C19-9633CB62A223}"/>
    <dgm:cxn modelId="{FC68335B-AAA0-4261-B167-005D26CA9AF6}" type="presOf" srcId="{3B753B30-AE2B-4ED2-9039-FD90765BCFF1}" destId="{AF11FCAA-D16E-404F-A03C-103B77C8AD32}" srcOrd="0" destOrd="0" presId="urn:microsoft.com/office/officeart/2005/8/layout/chevron2"/>
    <dgm:cxn modelId="{38652351-72BD-4F03-9637-CAF0175F330F}" type="presOf" srcId="{3AEF3EEA-6F20-456F-8488-F6F6C4AAC7C0}" destId="{68A58F31-54C0-4107-BBD3-D20CC57F4578}" srcOrd="0" destOrd="0" presId="urn:microsoft.com/office/officeart/2005/8/layout/chevron2"/>
    <dgm:cxn modelId="{BA6121B8-27BC-4DD0-9460-C3C5D9D6FABF}" srcId="{3B753B30-AE2B-4ED2-9039-FD90765BCFF1}" destId="{1F3687CA-4628-4651-B05E-7AAD08BF7C6A}" srcOrd="0" destOrd="0" parTransId="{7496E5CD-FF2D-42B9-BA9D-48570BC5907D}" sibTransId="{770C3618-2EFF-4716-88C3-64B8769E094D}"/>
    <dgm:cxn modelId="{9765CE0A-4B0A-4487-A32D-DB61EC2307C7}" type="presOf" srcId="{522543A6-BD75-481F-A4DE-EB2801127DAB}" destId="{B6621C65-7591-498D-9A7B-C72C9C09C0DD}" srcOrd="0" destOrd="0" presId="urn:microsoft.com/office/officeart/2005/8/layout/chevron2"/>
    <dgm:cxn modelId="{4F8C356D-E07E-4D12-A9D3-A6E4536C5D87}" type="presOf" srcId="{7D5D9B59-FE5C-4F60-A3FF-06774D30E67B}" destId="{00346828-F324-432C-B5C1-6C04893639E3}" srcOrd="0" destOrd="0" presId="urn:microsoft.com/office/officeart/2005/8/layout/chevron2"/>
    <dgm:cxn modelId="{B804AD5A-51E9-4E60-83EA-B257BF9DDEB2}" type="presOf" srcId="{B2F27E6B-BCDD-4B72-9564-18C09373EECB}" destId="{CC0CA22D-ED30-4A84-9F39-966D7AB03CE4}" srcOrd="0" destOrd="0" presId="urn:microsoft.com/office/officeart/2005/8/layout/chevron2"/>
    <dgm:cxn modelId="{064967DF-D91D-4792-A382-2764140D9C02}" type="presOf" srcId="{AAD5B21A-1AA0-4F09-A3D4-073E642A2186}" destId="{F15F905E-F402-405A-8918-1D17E30A68D4}" srcOrd="0" destOrd="0" presId="urn:microsoft.com/office/officeart/2005/8/layout/chevron2"/>
    <dgm:cxn modelId="{D019557E-3EB6-4BDF-B6A3-C39F246D7E4D}" type="presOf" srcId="{1F3687CA-4628-4651-B05E-7AAD08BF7C6A}" destId="{DD4284C7-CCDF-4943-971B-82AAE47FB410}" srcOrd="0" destOrd="0" presId="urn:microsoft.com/office/officeart/2005/8/layout/chevron2"/>
    <dgm:cxn modelId="{11FDA17B-4D25-4552-8DD9-AB1A4745585F}" type="presOf" srcId="{A5025732-7755-4B17-B60F-44163224583E}" destId="{D1ABD874-B3C5-44A5-AA2B-6A3D32211D8F}" srcOrd="0" destOrd="0" presId="urn:microsoft.com/office/officeart/2005/8/layout/chevron2"/>
    <dgm:cxn modelId="{13EC139C-5122-4211-9D9A-00CEFBB274D7}" type="presParOf" srcId="{00346828-F324-432C-B5C1-6C04893639E3}" destId="{19722A1D-6C8A-437A-AA3C-BD5C15FD921A}" srcOrd="0" destOrd="0" presId="urn:microsoft.com/office/officeart/2005/8/layout/chevron2"/>
    <dgm:cxn modelId="{4A5F5D2C-A8E5-499D-A104-2EFD845977B8}" type="presParOf" srcId="{19722A1D-6C8A-437A-AA3C-BD5C15FD921A}" destId="{68A58F31-54C0-4107-BBD3-D20CC57F4578}" srcOrd="0" destOrd="0" presId="urn:microsoft.com/office/officeart/2005/8/layout/chevron2"/>
    <dgm:cxn modelId="{5231F4D6-D2DF-4670-8AFA-636F7C559F5C}" type="presParOf" srcId="{19722A1D-6C8A-437A-AA3C-BD5C15FD921A}" destId="{CC0CA22D-ED30-4A84-9F39-966D7AB03CE4}" srcOrd="1" destOrd="0" presId="urn:microsoft.com/office/officeart/2005/8/layout/chevron2"/>
    <dgm:cxn modelId="{3BDDA3A8-EC1E-4C31-9638-C5B95ADD4CF2}" type="presParOf" srcId="{00346828-F324-432C-B5C1-6C04893639E3}" destId="{F37D2A0A-60D9-4E6C-88B0-9F295C6F6C1B}" srcOrd="1" destOrd="0" presId="urn:microsoft.com/office/officeart/2005/8/layout/chevron2"/>
    <dgm:cxn modelId="{FE9BB44F-F04B-4370-BEDC-072CF3843248}" type="presParOf" srcId="{00346828-F324-432C-B5C1-6C04893639E3}" destId="{C9A512EA-FA1A-48EA-A8A5-5943955875A2}" srcOrd="2" destOrd="0" presId="urn:microsoft.com/office/officeart/2005/8/layout/chevron2"/>
    <dgm:cxn modelId="{37DE3A8B-4B92-4AA2-A477-A6661D4BEA7C}" type="presParOf" srcId="{C9A512EA-FA1A-48EA-A8A5-5943955875A2}" destId="{B6621C65-7591-498D-9A7B-C72C9C09C0DD}" srcOrd="0" destOrd="0" presId="urn:microsoft.com/office/officeart/2005/8/layout/chevron2"/>
    <dgm:cxn modelId="{0069B310-1BF0-40EF-B206-16199BAACBFC}" type="presParOf" srcId="{C9A512EA-FA1A-48EA-A8A5-5943955875A2}" destId="{D1ABD874-B3C5-44A5-AA2B-6A3D32211D8F}" srcOrd="1" destOrd="0" presId="urn:microsoft.com/office/officeart/2005/8/layout/chevron2"/>
    <dgm:cxn modelId="{11E222F6-91C7-476B-A668-F8558B3E91FE}" type="presParOf" srcId="{00346828-F324-432C-B5C1-6C04893639E3}" destId="{E956D811-1D6F-4891-BAE0-1540D9F29E87}" srcOrd="3" destOrd="0" presId="urn:microsoft.com/office/officeart/2005/8/layout/chevron2"/>
    <dgm:cxn modelId="{E1D4F5B0-70E1-4ADA-B42B-21310CF514DC}" type="presParOf" srcId="{00346828-F324-432C-B5C1-6C04893639E3}" destId="{9050DA43-D429-4656-A7CB-BD8A983EFB31}" srcOrd="4" destOrd="0" presId="urn:microsoft.com/office/officeart/2005/8/layout/chevron2"/>
    <dgm:cxn modelId="{DF1BAB21-52D9-4A00-803F-19E3BF65B42F}" type="presParOf" srcId="{9050DA43-D429-4656-A7CB-BD8A983EFB31}" destId="{AF11FCAA-D16E-404F-A03C-103B77C8AD32}" srcOrd="0" destOrd="0" presId="urn:microsoft.com/office/officeart/2005/8/layout/chevron2"/>
    <dgm:cxn modelId="{D456B79E-6787-47FA-B1C7-CB041FF112E0}" type="presParOf" srcId="{9050DA43-D429-4656-A7CB-BD8A983EFB31}" destId="{DD4284C7-CCDF-4943-971B-82AAE47FB410}" srcOrd="1" destOrd="0" presId="urn:microsoft.com/office/officeart/2005/8/layout/chevron2"/>
    <dgm:cxn modelId="{0630B102-F5F6-4216-A217-AA7085267399}" type="presParOf" srcId="{00346828-F324-432C-B5C1-6C04893639E3}" destId="{3BAC8220-B636-4E33-B76F-C801D1A25F64}" srcOrd="5" destOrd="0" presId="urn:microsoft.com/office/officeart/2005/8/layout/chevron2"/>
    <dgm:cxn modelId="{7B288D89-F2B9-4964-B81E-227870D07928}" type="presParOf" srcId="{00346828-F324-432C-B5C1-6C04893639E3}" destId="{2A88BAFE-004B-44E5-8C9A-A06BDB946572}" srcOrd="6" destOrd="0" presId="urn:microsoft.com/office/officeart/2005/8/layout/chevron2"/>
    <dgm:cxn modelId="{BE08CDC5-EB6D-436C-99E7-86C9B399475B}" type="presParOf" srcId="{2A88BAFE-004B-44E5-8C9A-A06BDB946572}" destId="{F15F905E-F402-405A-8918-1D17E30A68D4}" srcOrd="0" destOrd="0" presId="urn:microsoft.com/office/officeart/2005/8/layout/chevron2"/>
    <dgm:cxn modelId="{544FA8A7-D33A-4EF6-B7E3-72EED86B9857}" type="presParOf" srcId="{2A88BAFE-004B-44E5-8C9A-A06BDB946572}" destId="{998420A3-2B55-4941-85D7-A6B1A467D313}" srcOrd="1" destOrd="0" presId="urn:microsoft.com/office/officeart/2005/8/layout/chevron2"/>
  </dgm:cxnLst>
  <dgm:bg/>
  <dgm:whole/>
</dgm:dataModel>
</file>

<file path=ppt/diagrams/data14.xml><?xml version="1.0" encoding="utf-8"?>
<dgm:dataModel xmlns:dgm="http://schemas.openxmlformats.org/drawingml/2006/diagram" xmlns:a="http://schemas.openxmlformats.org/drawingml/2006/main">
  <dgm:ptLst>
    <dgm:pt modelId="{7D5D9B59-FE5C-4F60-A3FF-06774D30E67B}"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s-ES"/>
        </a:p>
      </dgm:t>
    </dgm:pt>
    <dgm:pt modelId="{3AEF3EEA-6F20-456F-8488-F6F6C4AAC7C0}">
      <dgm:prSet phldrT="[Text]"/>
      <dgm:spPr/>
      <dgm:t>
        <a:bodyPr/>
        <a:lstStyle/>
        <a:p>
          <a:r>
            <a:rPr lang="es-ES" dirty="0" smtClean="0"/>
            <a:t> </a:t>
          </a:r>
          <a:endParaRPr lang="es-ES" dirty="0"/>
        </a:p>
      </dgm:t>
    </dgm:pt>
    <dgm:pt modelId="{7437202A-5636-44A8-AA26-09633540CDEF}" type="parTrans" cxnId="{D1BB8162-D20E-456B-9CBD-E8E3F84527A3}">
      <dgm:prSet/>
      <dgm:spPr/>
      <dgm:t>
        <a:bodyPr/>
        <a:lstStyle/>
        <a:p>
          <a:endParaRPr lang="es-ES"/>
        </a:p>
      </dgm:t>
    </dgm:pt>
    <dgm:pt modelId="{2086F41C-4292-49FA-9C19-9633CB62A223}" type="sibTrans" cxnId="{D1BB8162-D20E-456B-9CBD-E8E3F84527A3}">
      <dgm:prSet/>
      <dgm:spPr/>
      <dgm:t>
        <a:bodyPr/>
        <a:lstStyle/>
        <a:p>
          <a:endParaRPr lang="es-ES"/>
        </a:p>
      </dgm:t>
    </dgm:pt>
    <dgm:pt modelId="{B2F27E6B-BCDD-4B72-9564-18C09373EECB}">
      <dgm:prSet phldrT="[Text]"/>
      <dgm:spPr/>
      <dgm:t>
        <a:bodyPr/>
        <a:lstStyle/>
        <a:p>
          <a:r>
            <a:rPr lang="es-ES" dirty="0" smtClean="0"/>
            <a:t>Obtención de las características de los dígitos numéricos del teclado telefónico</a:t>
          </a:r>
          <a:endParaRPr lang="es-ES" dirty="0"/>
        </a:p>
      </dgm:t>
    </dgm:pt>
    <dgm:pt modelId="{FF5AB8EC-3745-4F51-8A92-DB2A78635D08}" type="parTrans" cxnId="{DB5FE469-02A1-494A-9DD0-4E1985273766}">
      <dgm:prSet/>
      <dgm:spPr/>
      <dgm:t>
        <a:bodyPr/>
        <a:lstStyle/>
        <a:p>
          <a:endParaRPr lang="es-ES"/>
        </a:p>
      </dgm:t>
    </dgm:pt>
    <dgm:pt modelId="{B281039F-5F5C-47A4-804E-1F89257F39FE}" type="sibTrans" cxnId="{DB5FE469-02A1-494A-9DD0-4E1985273766}">
      <dgm:prSet/>
      <dgm:spPr/>
      <dgm:t>
        <a:bodyPr/>
        <a:lstStyle/>
        <a:p>
          <a:endParaRPr lang="es-ES"/>
        </a:p>
      </dgm:t>
    </dgm:pt>
    <dgm:pt modelId="{522543A6-BD75-481F-A4DE-EB2801127DAB}">
      <dgm:prSet phldrT="[Text]"/>
      <dgm:spPr/>
      <dgm:t>
        <a:bodyPr/>
        <a:lstStyle/>
        <a:p>
          <a:r>
            <a:rPr lang="es-ES" dirty="0" smtClean="0"/>
            <a:t> </a:t>
          </a:r>
          <a:endParaRPr lang="es-ES" dirty="0"/>
        </a:p>
      </dgm:t>
    </dgm:pt>
    <dgm:pt modelId="{3FDB7302-798D-46E0-9BED-DFEE2F418D21}" type="parTrans" cxnId="{0760C3EC-4B60-4E9F-A475-F09F46C7F9FE}">
      <dgm:prSet/>
      <dgm:spPr/>
      <dgm:t>
        <a:bodyPr/>
        <a:lstStyle/>
        <a:p>
          <a:endParaRPr lang="es-ES"/>
        </a:p>
      </dgm:t>
    </dgm:pt>
    <dgm:pt modelId="{B05712FA-9D67-4571-8086-0C82CC989839}" type="sibTrans" cxnId="{0760C3EC-4B60-4E9F-A475-F09F46C7F9FE}">
      <dgm:prSet/>
      <dgm:spPr/>
      <dgm:t>
        <a:bodyPr/>
        <a:lstStyle/>
        <a:p>
          <a:endParaRPr lang="es-ES"/>
        </a:p>
      </dgm:t>
    </dgm:pt>
    <dgm:pt modelId="{A5025732-7755-4B17-B60F-44163224583E}">
      <dgm:prSet phldrT="[Text]"/>
      <dgm:spPr/>
      <dgm:t>
        <a:bodyPr/>
        <a:lstStyle/>
        <a:p>
          <a:r>
            <a:rPr lang="es-ES" dirty="0" smtClean="0"/>
            <a:t>Análisis en frecuencia de los dígitos numéricos del teclado telefónico</a:t>
          </a:r>
          <a:endParaRPr lang="es-ES" dirty="0"/>
        </a:p>
      </dgm:t>
    </dgm:pt>
    <dgm:pt modelId="{05C9B1AC-7F7E-4A0C-B188-42465542E861}" type="parTrans" cxnId="{43827375-77C0-4B57-99B0-F8EF9E1ADF37}">
      <dgm:prSet/>
      <dgm:spPr/>
      <dgm:t>
        <a:bodyPr/>
        <a:lstStyle/>
        <a:p>
          <a:endParaRPr lang="es-ES"/>
        </a:p>
      </dgm:t>
    </dgm:pt>
    <dgm:pt modelId="{36320BF2-E81D-4358-BF66-9F348DC3F4B3}" type="sibTrans" cxnId="{43827375-77C0-4B57-99B0-F8EF9E1ADF37}">
      <dgm:prSet/>
      <dgm:spPr/>
      <dgm:t>
        <a:bodyPr/>
        <a:lstStyle/>
        <a:p>
          <a:endParaRPr lang="es-ES"/>
        </a:p>
      </dgm:t>
    </dgm:pt>
    <dgm:pt modelId="{1F3687CA-4628-4651-B05E-7AAD08BF7C6A}">
      <dgm:prSet phldrT="[Text]"/>
      <dgm:spPr/>
      <dgm:t>
        <a:bodyPr/>
        <a:lstStyle/>
        <a:p>
          <a:r>
            <a:rPr lang="es-ES" dirty="0" smtClean="0"/>
            <a:t>Aplicación de la Transformada Rápida de Fourier </a:t>
          </a:r>
          <a:endParaRPr lang="es-ES" dirty="0"/>
        </a:p>
      </dgm:t>
    </dgm:pt>
    <dgm:pt modelId="{7496E5CD-FF2D-42B9-BA9D-48570BC5907D}" type="parTrans" cxnId="{BA6121B8-27BC-4DD0-9460-C3C5D9D6FABF}">
      <dgm:prSet/>
      <dgm:spPr/>
      <dgm:t>
        <a:bodyPr/>
        <a:lstStyle/>
        <a:p>
          <a:endParaRPr lang="es-ES"/>
        </a:p>
      </dgm:t>
    </dgm:pt>
    <dgm:pt modelId="{770C3618-2EFF-4716-88C3-64B8769E094D}" type="sibTrans" cxnId="{BA6121B8-27BC-4DD0-9460-C3C5D9D6FABF}">
      <dgm:prSet/>
      <dgm:spPr/>
      <dgm:t>
        <a:bodyPr/>
        <a:lstStyle/>
        <a:p>
          <a:endParaRPr lang="es-ES"/>
        </a:p>
      </dgm:t>
    </dgm:pt>
    <dgm:pt modelId="{3B753B30-AE2B-4ED2-9039-FD90765BCFF1}">
      <dgm:prSet phldrT="[Text]"/>
      <dgm:spPr/>
      <dgm:t>
        <a:bodyPr/>
        <a:lstStyle/>
        <a:p>
          <a:endParaRPr lang="es-ES" dirty="0"/>
        </a:p>
      </dgm:t>
    </dgm:pt>
    <dgm:pt modelId="{529EEAF0-4C2F-427D-B528-BCDF3BCE67FB}" type="parTrans" cxnId="{31B132AE-3231-4B4D-938C-A2D8249138A0}">
      <dgm:prSet/>
      <dgm:spPr/>
      <dgm:t>
        <a:bodyPr/>
        <a:lstStyle/>
        <a:p>
          <a:endParaRPr lang="es-ES"/>
        </a:p>
      </dgm:t>
    </dgm:pt>
    <dgm:pt modelId="{1395BF29-A3E2-4ACC-8BF5-B5A83FDA3BD8}" type="sibTrans" cxnId="{31B132AE-3231-4B4D-938C-A2D8249138A0}">
      <dgm:prSet/>
      <dgm:spPr/>
      <dgm:t>
        <a:bodyPr/>
        <a:lstStyle/>
        <a:p>
          <a:endParaRPr lang="es-ES"/>
        </a:p>
      </dgm:t>
    </dgm:pt>
    <dgm:pt modelId="{D92AE078-EB33-4551-B8A0-20B54D9115CE}">
      <dgm:prSet phldrT="[Text]"/>
      <dgm:spPr/>
      <dgm:t>
        <a:bodyPr/>
        <a:lstStyle/>
        <a:p>
          <a:r>
            <a:rPr lang="es-ES" dirty="0" smtClean="0"/>
            <a:t>Comparación entre datos obtenidos y dato de la recomendación UIT-R F.339-6</a:t>
          </a:r>
          <a:endParaRPr lang="es-ES" dirty="0"/>
        </a:p>
      </dgm:t>
    </dgm:pt>
    <dgm:pt modelId="{A1BD6073-3648-4389-871C-F988FC6067F4}" type="parTrans" cxnId="{CC18631E-A58C-4E35-8EDC-1D6C8E2BBEED}">
      <dgm:prSet/>
      <dgm:spPr/>
      <dgm:t>
        <a:bodyPr/>
        <a:lstStyle/>
        <a:p>
          <a:endParaRPr lang="es-ES"/>
        </a:p>
      </dgm:t>
    </dgm:pt>
    <dgm:pt modelId="{B6BE6599-65C0-4AB5-9304-B4F3F474CC5C}" type="sibTrans" cxnId="{CC18631E-A58C-4E35-8EDC-1D6C8E2BBEED}">
      <dgm:prSet/>
      <dgm:spPr/>
      <dgm:t>
        <a:bodyPr/>
        <a:lstStyle/>
        <a:p>
          <a:endParaRPr lang="es-ES"/>
        </a:p>
      </dgm:t>
    </dgm:pt>
    <dgm:pt modelId="{AAD5B21A-1AA0-4F09-A3D4-073E642A2186}">
      <dgm:prSet phldrT="[Text]"/>
      <dgm:spPr/>
      <dgm:t>
        <a:bodyPr/>
        <a:lstStyle/>
        <a:p>
          <a:endParaRPr lang="es-ES" dirty="0"/>
        </a:p>
      </dgm:t>
    </dgm:pt>
    <dgm:pt modelId="{BC483D2D-CE9B-4456-B087-0CD0D4087BAC}" type="parTrans" cxnId="{0733BC32-346A-4CF5-99F2-E5ABA18D45B1}">
      <dgm:prSet/>
      <dgm:spPr/>
      <dgm:t>
        <a:bodyPr/>
        <a:lstStyle/>
        <a:p>
          <a:endParaRPr lang="es-ES"/>
        </a:p>
      </dgm:t>
    </dgm:pt>
    <dgm:pt modelId="{BE26C11F-17E9-4BA9-8805-5FFF44BD7180}" type="sibTrans" cxnId="{0733BC32-346A-4CF5-99F2-E5ABA18D45B1}">
      <dgm:prSet/>
      <dgm:spPr/>
      <dgm:t>
        <a:bodyPr/>
        <a:lstStyle/>
        <a:p>
          <a:endParaRPr lang="es-ES"/>
        </a:p>
      </dgm:t>
    </dgm:pt>
    <dgm:pt modelId="{00346828-F324-432C-B5C1-6C04893639E3}" type="pres">
      <dgm:prSet presAssocID="{7D5D9B59-FE5C-4F60-A3FF-06774D30E67B}" presName="linearFlow" presStyleCnt="0">
        <dgm:presLayoutVars>
          <dgm:dir/>
          <dgm:animLvl val="lvl"/>
          <dgm:resizeHandles val="exact"/>
        </dgm:presLayoutVars>
      </dgm:prSet>
      <dgm:spPr/>
      <dgm:t>
        <a:bodyPr/>
        <a:lstStyle/>
        <a:p>
          <a:endParaRPr lang="es-ES"/>
        </a:p>
      </dgm:t>
    </dgm:pt>
    <dgm:pt modelId="{19722A1D-6C8A-437A-AA3C-BD5C15FD921A}" type="pres">
      <dgm:prSet presAssocID="{3AEF3EEA-6F20-456F-8488-F6F6C4AAC7C0}" presName="composite" presStyleCnt="0"/>
      <dgm:spPr/>
    </dgm:pt>
    <dgm:pt modelId="{68A58F31-54C0-4107-BBD3-D20CC57F4578}" type="pres">
      <dgm:prSet presAssocID="{3AEF3EEA-6F20-456F-8488-F6F6C4AAC7C0}" presName="parentText" presStyleLbl="alignNode1" presStyleIdx="0" presStyleCnt="4">
        <dgm:presLayoutVars>
          <dgm:chMax val="1"/>
          <dgm:bulletEnabled val="1"/>
        </dgm:presLayoutVars>
      </dgm:prSet>
      <dgm:spPr/>
      <dgm:t>
        <a:bodyPr/>
        <a:lstStyle/>
        <a:p>
          <a:endParaRPr lang="es-ES"/>
        </a:p>
      </dgm:t>
    </dgm:pt>
    <dgm:pt modelId="{CC0CA22D-ED30-4A84-9F39-966D7AB03CE4}" type="pres">
      <dgm:prSet presAssocID="{3AEF3EEA-6F20-456F-8488-F6F6C4AAC7C0}" presName="descendantText" presStyleLbl="alignAcc1" presStyleIdx="0" presStyleCnt="4">
        <dgm:presLayoutVars>
          <dgm:bulletEnabled val="1"/>
        </dgm:presLayoutVars>
      </dgm:prSet>
      <dgm:spPr/>
      <dgm:t>
        <a:bodyPr/>
        <a:lstStyle/>
        <a:p>
          <a:endParaRPr lang="es-ES"/>
        </a:p>
      </dgm:t>
    </dgm:pt>
    <dgm:pt modelId="{F37D2A0A-60D9-4E6C-88B0-9F295C6F6C1B}" type="pres">
      <dgm:prSet presAssocID="{2086F41C-4292-49FA-9C19-9633CB62A223}" presName="sp" presStyleCnt="0"/>
      <dgm:spPr/>
    </dgm:pt>
    <dgm:pt modelId="{C9A512EA-FA1A-48EA-A8A5-5943955875A2}" type="pres">
      <dgm:prSet presAssocID="{522543A6-BD75-481F-A4DE-EB2801127DAB}" presName="composite" presStyleCnt="0"/>
      <dgm:spPr/>
    </dgm:pt>
    <dgm:pt modelId="{B6621C65-7591-498D-9A7B-C72C9C09C0DD}" type="pres">
      <dgm:prSet presAssocID="{522543A6-BD75-481F-A4DE-EB2801127DAB}" presName="parentText" presStyleLbl="alignNode1" presStyleIdx="1" presStyleCnt="4">
        <dgm:presLayoutVars>
          <dgm:chMax val="1"/>
          <dgm:bulletEnabled val="1"/>
        </dgm:presLayoutVars>
      </dgm:prSet>
      <dgm:spPr/>
      <dgm:t>
        <a:bodyPr/>
        <a:lstStyle/>
        <a:p>
          <a:endParaRPr lang="es-ES"/>
        </a:p>
      </dgm:t>
    </dgm:pt>
    <dgm:pt modelId="{D1ABD874-B3C5-44A5-AA2B-6A3D32211D8F}" type="pres">
      <dgm:prSet presAssocID="{522543A6-BD75-481F-A4DE-EB2801127DAB}" presName="descendantText" presStyleLbl="alignAcc1" presStyleIdx="1" presStyleCnt="4">
        <dgm:presLayoutVars>
          <dgm:bulletEnabled val="1"/>
        </dgm:presLayoutVars>
      </dgm:prSet>
      <dgm:spPr/>
      <dgm:t>
        <a:bodyPr/>
        <a:lstStyle/>
        <a:p>
          <a:endParaRPr lang="es-ES"/>
        </a:p>
      </dgm:t>
    </dgm:pt>
    <dgm:pt modelId="{E956D811-1D6F-4891-BAE0-1540D9F29E87}" type="pres">
      <dgm:prSet presAssocID="{B05712FA-9D67-4571-8086-0C82CC989839}" presName="sp" presStyleCnt="0"/>
      <dgm:spPr/>
    </dgm:pt>
    <dgm:pt modelId="{9050DA43-D429-4656-A7CB-BD8A983EFB31}" type="pres">
      <dgm:prSet presAssocID="{3B753B30-AE2B-4ED2-9039-FD90765BCFF1}" presName="composite" presStyleCnt="0"/>
      <dgm:spPr/>
    </dgm:pt>
    <dgm:pt modelId="{AF11FCAA-D16E-404F-A03C-103B77C8AD32}" type="pres">
      <dgm:prSet presAssocID="{3B753B30-AE2B-4ED2-9039-FD90765BCFF1}" presName="parentText" presStyleLbl="alignNode1" presStyleIdx="2" presStyleCnt="4">
        <dgm:presLayoutVars>
          <dgm:chMax val="1"/>
          <dgm:bulletEnabled val="1"/>
        </dgm:presLayoutVars>
      </dgm:prSet>
      <dgm:spPr/>
      <dgm:t>
        <a:bodyPr/>
        <a:lstStyle/>
        <a:p>
          <a:endParaRPr lang="es-ES"/>
        </a:p>
      </dgm:t>
    </dgm:pt>
    <dgm:pt modelId="{DD4284C7-CCDF-4943-971B-82AAE47FB410}" type="pres">
      <dgm:prSet presAssocID="{3B753B30-AE2B-4ED2-9039-FD90765BCFF1}" presName="descendantText" presStyleLbl="alignAcc1" presStyleIdx="2" presStyleCnt="4">
        <dgm:presLayoutVars>
          <dgm:bulletEnabled val="1"/>
        </dgm:presLayoutVars>
      </dgm:prSet>
      <dgm:spPr/>
      <dgm:t>
        <a:bodyPr/>
        <a:lstStyle/>
        <a:p>
          <a:endParaRPr lang="es-ES"/>
        </a:p>
      </dgm:t>
    </dgm:pt>
    <dgm:pt modelId="{3BAC8220-B636-4E33-B76F-C801D1A25F64}" type="pres">
      <dgm:prSet presAssocID="{1395BF29-A3E2-4ACC-8BF5-B5A83FDA3BD8}" presName="sp" presStyleCnt="0"/>
      <dgm:spPr/>
    </dgm:pt>
    <dgm:pt modelId="{2A88BAFE-004B-44E5-8C9A-A06BDB946572}" type="pres">
      <dgm:prSet presAssocID="{AAD5B21A-1AA0-4F09-A3D4-073E642A2186}" presName="composite" presStyleCnt="0"/>
      <dgm:spPr/>
    </dgm:pt>
    <dgm:pt modelId="{F15F905E-F402-405A-8918-1D17E30A68D4}" type="pres">
      <dgm:prSet presAssocID="{AAD5B21A-1AA0-4F09-A3D4-073E642A2186}" presName="parentText" presStyleLbl="alignNode1" presStyleIdx="3" presStyleCnt="4">
        <dgm:presLayoutVars>
          <dgm:chMax val="1"/>
          <dgm:bulletEnabled val="1"/>
        </dgm:presLayoutVars>
      </dgm:prSet>
      <dgm:spPr/>
      <dgm:t>
        <a:bodyPr/>
        <a:lstStyle/>
        <a:p>
          <a:endParaRPr lang="es-ES"/>
        </a:p>
      </dgm:t>
    </dgm:pt>
    <dgm:pt modelId="{998420A3-2B55-4941-85D7-A6B1A467D313}" type="pres">
      <dgm:prSet presAssocID="{AAD5B21A-1AA0-4F09-A3D4-073E642A2186}" presName="descendantText" presStyleLbl="alignAcc1" presStyleIdx="3" presStyleCnt="4">
        <dgm:presLayoutVars>
          <dgm:bulletEnabled val="1"/>
        </dgm:presLayoutVars>
      </dgm:prSet>
      <dgm:spPr/>
      <dgm:t>
        <a:bodyPr/>
        <a:lstStyle/>
        <a:p>
          <a:endParaRPr lang="es-ES"/>
        </a:p>
      </dgm:t>
    </dgm:pt>
  </dgm:ptLst>
  <dgm:cxnLst>
    <dgm:cxn modelId="{CC18631E-A58C-4E35-8EDC-1D6C8E2BBEED}" srcId="{AAD5B21A-1AA0-4F09-A3D4-073E642A2186}" destId="{D92AE078-EB33-4551-B8A0-20B54D9115CE}" srcOrd="0" destOrd="0" parTransId="{A1BD6073-3648-4389-871C-F988FC6067F4}" sibTransId="{B6BE6599-65C0-4AB5-9304-B4F3F474CC5C}"/>
    <dgm:cxn modelId="{43827375-77C0-4B57-99B0-F8EF9E1ADF37}" srcId="{522543A6-BD75-481F-A4DE-EB2801127DAB}" destId="{A5025732-7755-4B17-B60F-44163224583E}" srcOrd="0" destOrd="0" parTransId="{05C9B1AC-7F7E-4A0C-B188-42465542E861}" sibTransId="{36320BF2-E81D-4358-BF66-9F348DC3F4B3}"/>
    <dgm:cxn modelId="{39327326-3710-4EC1-9FF7-6632DC0FE53B}" type="presOf" srcId="{1F3687CA-4628-4651-B05E-7AAD08BF7C6A}" destId="{DD4284C7-CCDF-4943-971B-82AAE47FB410}" srcOrd="0" destOrd="0" presId="urn:microsoft.com/office/officeart/2005/8/layout/chevron2"/>
    <dgm:cxn modelId="{0760C3EC-4B60-4E9F-A475-F09F46C7F9FE}" srcId="{7D5D9B59-FE5C-4F60-A3FF-06774D30E67B}" destId="{522543A6-BD75-481F-A4DE-EB2801127DAB}" srcOrd="1" destOrd="0" parTransId="{3FDB7302-798D-46E0-9BED-DFEE2F418D21}" sibTransId="{B05712FA-9D67-4571-8086-0C82CC989839}"/>
    <dgm:cxn modelId="{0733BC32-346A-4CF5-99F2-E5ABA18D45B1}" srcId="{7D5D9B59-FE5C-4F60-A3FF-06774D30E67B}" destId="{AAD5B21A-1AA0-4F09-A3D4-073E642A2186}" srcOrd="3" destOrd="0" parTransId="{BC483D2D-CE9B-4456-B087-0CD0D4087BAC}" sibTransId="{BE26C11F-17E9-4BA9-8805-5FFF44BD7180}"/>
    <dgm:cxn modelId="{31B132AE-3231-4B4D-938C-A2D8249138A0}" srcId="{7D5D9B59-FE5C-4F60-A3FF-06774D30E67B}" destId="{3B753B30-AE2B-4ED2-9039-FD90765BCFF1}" srcOrd="2" destOrd="0" parTransId="{529EEAF0-4C2F-427D-B528-BCDF3BCE67FB}" sibTransId="{1395BF29-A3E2-4ACC-8BF5-B5A83FDA3BD8}"/>
    <dgm:cxn modelId="{52250804-3FA1-4422-9EA1-05DCB40B044F}" type="presOf" srcId="{3AEF3EEA-6F20-456F-8488-F6F6C4AAC7C0}" destId="{68A58F31-54C0-4107-BBD3-D20CC57F4578}" srcOrd="0" destOrd="0" presId="urn:microsoft.com/office/officeart/2005/8/layout/chevron2"/>
    <dgm:cxn modelId="{DB5FE469-02A1-494A-9DD0-4E1985273766}" srcId="{3AEF3EEA-6F20-456F-8488-F6F6C4AAC7C0}" destId="{B2F27E6B-BCDD-4B72-9564-18C09373EECB}" srcOrd="0" destOrd="0" parTransId="{FF5AB8EC-3745-4F51-8A92-DB2A78635D08}" sibTransId="{B281039F-5F5C-47A4-804E-1F89257F39FE}"/>
    <dgm:cxn modelId="{4CDBE947-F453-49FA-907B-76EEF6271B9E}" type="presOf" srcId="{D92AE078-EB33-4551-B8A0-20B54D9115CE}" destId="{998420A3-2B55-4941-85D7-A6B1A467D313}" srcOrd="0" destOrd="0" presId="urn:microsoft.com/office/officeart/2005/8/layout/chevron2"/>
    <dgm:cxn modelId="{D1BB8162-D20E-456B-9CBD-E8E3F84527A3}" srcId="{7D5D9B59-FE5C-4F60-A3FF-06774D30E67B}" destId="{3AEF3EEA-6F20-456F-8488-F6F6C4AAC7C0}" srcOrd="0" destOrd="0" parTransId="{7437202A-5636-44A8-AA26-09633540CDEF}" sibTransId="{2086F41C-4292-49FA-9C19-9633CB62A223}"/>
    <dgm:cxn modelId="{1476269D-99AF-4DA0-A7C4-47C8AEACD374}" type="presOf" srcId="{7D5D9B59-FE5C-4F60-A3FF-06774D30E67B}" destId="{00346828-F324-432C-B5C1-6C04893639E3}" srcOrd="0" destOrd="0" presId="urn:microsoft.com/office/officeart/2005/8/layout/chevron2"/>
    <dgm:cxn modelId="{BA6121B8-27BC-4DD0-9460-C3C5D9D6FABF}" srcId="{3B753B30-AE2B-4ED2-9039-FD90765BCFF1}" destId="{1F3687CA-4628-4651-B05E-7AAD08BF7C6A}" srcOrd="0" destOrd="0" parTransId="{7496E5CD-FF2D-42B9-BA9D-48570BC5907D}" sibTransId="{770C3618-2EFF-4716-88C3-64B8769E094D}"/>
    <dgm:cxn modelId="{721266B7-9379-40AE-A2B6-B6B57D8828F9}" type="presOf" srcId="{3B753B30-AE2B-4ED2-9039-FD90765BCFF1}" destId="{AF11FCAA-D16E-404F-A03C-103B77C8AD32}" srcOrd="0" destOrd="0" presId="urn:microsoft.com/office/officeart/2005/8/layout/chevron2"/>
    <dgm:cxn modelId="{DB01767D-8732-4501-886B-45B0616A335C}" type="presOf" srcId="{AAD5B21A-1AA0-4F09-A3D4-073E642A2186}" destId="{F15F905E-F402-405A-8918-1D17E30A68D4}" srcOrd="0" destOrd="0" presId="urn:microsoft.com/office/officeart/2005/8/layout/chevron2"/>
    <dgm:cxn modelId="{C2D0D174-9C9B-48F7-9B15-2C2B57205359}" type="presOf" srcId="{B2F27E6B-BCDD-4B72-9564-18C09373EECB}" destId="{CC0CA22D-ED30-4A84-9F39-966D7AB03CE4}" srcOrd="0" destOrd="0" presId="urn:microsoft.com/office/officeart/2005/8/layout/chevron2"/>
    <dgm:cxn modelId="{843F1355-48EF-48B3-AB01-4594CA61908A}" type="presOf" srcId="{522543A6-BD75-481F-A4DE-EB2801127DAB}" destId="{B6621C65-7591-498D-9A7B-C72C9C09C0DD}" srcOrd="0" destOrd="0" presId="urn:microsoft.com/office/officeart/2005/8/layout/chevron2"/>
    <dgm:cxn modelId="{4A599023-FD88-45D8-94F1-39DA69C93D2A}" type="presOf" srcId="{A5025732-7755-4B17-B60F-44163224583E}" destId="{D1ABD874-B3C5-44A5-AA2B-6A3D32211D8F}" srcOrd="0" destOrd="0" presId="urn:microsoft.com/office/officeart/2005/8/layout/chevron2"/>
    <dgm:cxn modelId="{44426043-3D85-4F80-A716-D97D505BA69A}" type="presParOf" srcId="{00346828-F324-432C-B5C1-6C04893639E3}" destId="{19722A1D-6C8A-437A-AA3C-BD5C15FD921A}" srcOrd="0" destOrd="0" presId="urn:microsoft.com/office/officeart/2005/8/layout/chevron2"/>
    <dgm:cxn modelId="{4F3B4D48-C2D1-4556-9186-71914652B1F5}" type="presParOf" srcId="{19722A1D-6C8A-437A-AA3C-BD5C15FD921A}" destId="{68A58F31-54C0-4107-BBD3-D20CC57F4578}" srcOrd="0" destOrd="0" presId="urn:microsoft.com/office/officeart/2005/8/layout/chevron2"/>
    <dgm:cxn modelId="{9D4103DE-1F3B-4585-AF7D-CAF2CF7EE53F}" type="presParOf" srcId="{19722A1D-6C8A-437A-AA3C-BD5C15FD921A}" destId="{CC0CA22D-ED30-4A84-9F39-966D7AB03CE4}" srcOrd="1" destOrd="0" presId="urn:microsoft.com/office/officeart/2005/8/layout/chevron2"/>
    <dgm:cxn modelId="{44DD9279-6614-4270-B1D0-94B64E4424D9}" type="presParOf" srcId="{00346828-F324-432C-B5C1-6C04893639E3}" destId="{F37D2A0A-60D9-4E6C-88B0-9F295C6F6C1B}" srcOrd="1" destOrd="0" presId="urn:microsoft.com/office/officeart/2005/8/layout/chevron2"/>
    <dgm:cxn modelId="{D98C4C9C-1A7D-4F7D-8918-1306BD3DD841}" type="presParOf" srcId="{00346828-F324-432C-B5C1-6C04893639E3}" destId="{C9A512EA-FA1A-48EA-A8A5-5943955875A2}" srcOrd="2" destOrd="0" presId="urn:microsoft.com/office/officeart/2005/8/layout/chevron2"/>
    <dgm:cxn modelId="{080A9681-1947-4708-9FAA-1AD333831B1B}" type="presParOf" srcId="{C9A512EA-FA1A-48EA-A8A5-5943955875A2}" destId="{B6621C65-7591-498D-9A7B-C72C9C09C0DD}" srcOrd="0" destOrd="0" presId="urn:microsoft.com/office/officeart/2005/8/layout/chevron2"/>
    <dgm:cxn modelId="{D6F976E7-8C0F-4C0E-BB1A-A5BCB2396235}" type="presParOf" srcId="{C9A512EA-FA1A-48EA-A8A5-5943955875A2}" destId="{D1ABD874-B3C5-44A5-AA2B-6A3D32211D8F}" srcOrd="1" destOrd="0" presId="urn:microsoft.com/office/officeart/2005/8/layout/chevron2"/>
    <dgm:cxn modelId="{DD415C47-E88E-4D00-97C6-65BD651EC6C2}" type="presParOf" srcId="{00346828-F324-432C-B5C1-6C04893639E3}" destId="{E956D811-1D6F-4891-BAE0-1540D9F29E87}" srcOrd="3" destOrd="0" presId="urn:microsoft.com/office/officeart/2005/8/layout/chevron2"/>
    <dgm:cxn modelId="{4DB2FE40-4153-439D-ACB5-26F6E58645D6}" type="presParOf" srcId="{00346828-F324-432C-B5C1-6C04893639E3}" destId="{9050DA43-D429-4656-A7CB-BD8A983EFB31}" srcOrd="4" destOrd="0" presId="urn:microsoft.com/office/officeart/2005/8/layout/chevron2"/>
    <dgm:cxn modelId="{AE2E2E7A-43C0-4355-A350-46D9FCF1777D}" type="presParOf" srcId="{9050DA43-D429-4656-A7CB-BD8A983EFB31}" destId="{AF11FCAA-D16E-404F-A03C-103B77C8AD32}" srcOrd="0" destOrd="0" presId="urn:microsoft.com/office/officeart/2005/8/layout/chevron2"/>
    <dgm:cxn modelId="{B0AC324A-4EB3-4711-B0C1-D7C3692E76C7}" type="presParOf" srcId="{9050DA43-D429-4656-A7CB-BD8A983EFB31}" destId="{DD4284C7-CCDF-4943-971B-82AAE47FB410}" srcOrd="1" destOrd="0" presId="urn:microsoft.com/office/officeart/2005/8/layout/chevron2"/>
    <dgm:cxn modelId="{69242A67-C5A6-4DFE-BF5D-5E3ACC759349}" type="presParOf" srcId="{00346828-F324-432C-B5C1-6C04893639E3}" destId="{3BAC8220-B636-4E33-B76F-C801D1A25F64}" srcOrd="5" destOrd="0" presId="urn:microsoft.com/office/officeart/2005/8/layout/chevron2"/>
    <dgm:cxn modelId="{7859A062-59C1-43F1-99BE-BEB6D4984955}" type="presParOf" srcId="{00346828-F324-432C-B5C1-6C04893639E3}" destId="{2A88BAFE-004B-44E5-8C9A-A06BDB946572}" srcOrd="6" destOrd="0" presId="urn:microsoft.com/office/officeart/2005/8/layout/chevron2"/>
    <dgm:cxn modelId="{A99761BB-58CF-491B-903E-F0E2BA6DB53D}" type="presParOf" srcId="{2A88BAFE-004B-44E5-8C9A-A06BDB946572}" destId="{F15F905E-F402-405A-8918-1D17E30A68D4}" srcOrd="0" destOrd="0" presId="urn:microsoft.com/office/officeart/2005/8/layout/chevron2"/>
    <dgm:cxn modelId="{7F9BE5F1-2B49-4856-BAC7-BC58DCF7E462}" type="presParOf" srcId="{2A88BAFE-004B-44E5-8C9A-A06BDB946572}" destId="{998420A3-2B55-4941-85D7-A6B1A467D313}" srcOrd="1" destOrd="0" presId="urn:microsoft.com/office/officeart/2005/8/layout/chevron2"/>
  </dgm:cxnLst>
  <dgm:bg/>
  <dgm:whole/>
</dgm:dataModel>
</file>

<file path=ppt/diagrams/data2.xml><?xml version="1.0" encoding="utf-8"?>
<dgm:dataModel xmlns:dgm="http://schemas.openxmlformats.org/drawingml/2006/diagram" xmlns:a="http://schemas.openxmlformats.org/drawingml/2006/main">
  <dgm:ptLst>
    <dgm:pt modelId="{AE8582FF-4EDE-4048-B115-AE91C017BADA}" type="doc">
      <dgm:prSet loTypeId="urn:microsoft.com/office/officeart/2005/8/layout/process1" loCatId="process" qsTypeId="urn:microsoft.com/office/officeart/2005/8/quickstyle/simple1" qsCatId="simple" csTypeId="urn:microsoft.com/office/officeart/2005/8/colors/accent1_2" csCatId="accent1" phldr="1"/>
      <dgm:spPr/>
    </dgm:pt>
    <dgm:pt modelId="{288DF262-9A42-454D-96C9-4286C957382B}">
      <dgm:prSet phldrT="[Text]"/>
      <dgm:spPr/>
      <dgm:t>
        <a:bodyPr/>
        <a:lstStyle/>
        <a:p>
          <a:r>
            <a:rPr lang="es-ES" dirty="0" smtClean="0">
              <a:solidFill>
                <a:schemeClr val="tx1"/>
              </a:solidFill>
            </a:rPr>
            <a:t>Definición de frecuencia de trabajo y variables.</a:t>
          </a:r>
          <a:endParaRPr lang="es-ES" dirty="0">
            <a:solidFill>
              <a:schemeClr val="tx1"/>
            </a:solidFill>
          </a:endParaRPr>
        </a:p>
      </dgm:t>
    </dgm:pt>
    <dgm:pt modelId="{6F942585-9ADD-48BA-9967-D5E79FDFA472}" type="parTrans" cxnId="{6B8B7DF0-FC26-4F89-8414-008AE244F8E8}">
      <dgm:prSet/>
      <dgm:spPr/>
      <dgm:t>
        <a:bodyPr/>
        <a:lstStyle/>
        <a:p>
          <a:endParaRPr lang="es-ES"/>
        </a:p>
      </dgm:t>
    </dgm:pt>
    <dgm:pt modelId="{33D03FFE-8FAB-47B6-A22F-EDA8A75B8F47}" type="sibTrans" cxnId="{6B8B7DF0-FC26-4F89-8414-008AE244F8E8}">
      <dgm:prSet/>
      <dgm:spPr/>
      <dgm:t>
        <a:bodyPr/>
        <a:lstStyle/>
        <a:p>
          <a:endParaRPr lang="es-ES"/>
        </a:p>
      </dgm:t>
    </dgm:pt>
    <dgm:pt modelId="{F62E8BFF-9FDB-48FF-82C9-69974C5AA6C6}">
      <dgm:prSet phldrT="[Text]"/>
      <dgm:spPr/>
      <dgm:t>
        <a:bodyPr/>
        <a:lstStyle/>
        <a:p>
          <a:r>
            <a:rPr lang="es-ES" dirty="0" smtClean="0">
              <a:solidFill>
                <a:schemeClr val="tx1"/>
              </a:solidFill>
            </a:rPr>
            <a:t>Configuración de puertos y registros.</a:t>
          </a:r>
          <a:endParaRPr lang="es-ES" dirty="0">
            <a:solidFill>
              <a:schemeClr val="tx1"/>
            </a:solidFill>
          </a:endParaRPr>
        </a:p>
      </dgm:t>
    </dgm:pt>
    <dgm:pt modelId="{F18492F8-42B2-45B8-AAE2-34794DF5A09B}" type="parTrans" cxnId="{796A2E36-AC3D-4DD1-B8A1-10B087BEC93F}">
      <dgm:prSet/>
      <dgm:spPr/>
      <dgm:t>
        <a:bodyPr/>
        <a:lstStyle/>
        <a:p>
          <a:endParaRPr lang="es-ES"/>
        </a:p>
      </dgm:t>
    </dgm:pt>
    <dgm:pt modelId="{638B28A3-1AB5-4DB8-82C8-6C13443BE181}" type="sibTrans" cxnId="{796A2E36-AC3D-4DD1-B8A1-10B087BEC93F}">
      <dgm:prSet/>
      <dgm:spPr/>
      <dgm:t>
        <a:bodyPr/>
        <a:lstStyle/>
        <a:p>
          <a:endParaRPr lang="es-ES"/>
        </a:p>
      </dgm:t>
    </dgm:pt>
    <dgm:pt modelId="{FE9F1707-A7B6-4F8E-ABEF-2E965BA7E821}">
      <dgm:prSet phldrT="[Text]"/>
      <dgm:spPr/>
      <dgm:t>
        <a:bodyPr/>
        <a:lstStyle/>
        <a:p>
          <a:r>
            <a:rPr lang="es-ES" dirty="0" smtClean="0">
              <a:solidFill>
                <a:schemeClr val="tx1"/>
              </a:solidFill>
            </a:rPr>
            <a:t>Desarrollo del programa.</a:t>
          </a:r>
          <a:endParaRPr lang="es-ES" dirty="0">
            <a:solidFill>
              <a:schemeClr val="tx1"/>
            </a:solidFill>
          </a:endParaRPr>
        </a:p>
      </dgm:t>
    </dgm:pt>
    <dgm:pt modelId="{8FEE74DE-9ACF-4BC1-ADDA-2C8144FE6C80}" type="parTrans" cxnId="{3379AE3E-D8B6-4865-9681-1A173EDC5ED7}">
      <dgm:prSet/>
      <dgm:spPr/>
      <dgm:t>
        <a:bodyPr/>
        <a:lstStyle/>
        <a:p>
          <a:endParaRPr lang="es-ES"/>
        </a:p>
      </dgm:t>
    </dgm:pt>
    <dgm:pt modelId="{371D8ABB-8BDB-438B-8FBD-BA94F8CFC94B}" type="sibTrans" cxnId="{3379AE3E-D8B6-4865-9681-1A173EDC5ED7}">
      <dgm:prSet/>
      <dgm:spPr/>
      <dgm:t>
        <a:bodyPr/>
        <a:lstStyle/>
        <a:p>
          <a:endParaRPr lang="es-ES"/>
        </a:p>
      </dgm:t>
    </dgm:pt>
    <dgm:pt modelId="{FEE1C1AD-ED0D-4B74-8035-44658A1357D5}" type="pres">
      <dgm:prSet presAssocID="{AE8582FF-4EDE-4048-B115-AE91C017BADA}" presName="Name0" presStyleCnt="0">
        <dgm:presLayoutVars>
          <dgm:dir/>
          <dgm:resizeHandles val="exact"/>
        </dgm:presLayoutVars>
      </dgm:prSet>
      <dgm:spPr/>
    </dgm:pt>
    <dgm:pt modelId="{490D8E7D-D703-4F0F-B40F-4B60D83E50E3}" type="pres">
      <dgm:prSet presAssocID="{288DF262-9A42-454D-96C9-4286C957382B}" presName="node" presStyleLbl="node1" presStyleIdx="0" presStyleCnt="3">
        <dgm:presLayoutVars>
          <dgm:bulletEnabled val="1"/>
        </dgm:presLayoutVars>
      </dgm:prSet>
      <dgm:spPr/>
      <dgm:t>
        <a:bodyPr/>
        <a:lstStyle/>
        <a:p>
          <a:endParaRPr lang="es-ES"/>
        </a:p>
      </dgm:t>
    </dgm:pt>
    <dgm:pt modelId="{F0A41536-2B76-4D7D-9F5C-92549E26F2DD}" type="pres">
      <dgm:prSet presAssocID="{33D03FFE-8FAB-47B6-A22F-EDA8A75B8F47}" presName="sibTrans" presStyleLbl="sibTrans2D1" presStyleIdx="0" presStyleCnt="2"/>
      <dgm:spPr/>
      <dgm:t>
        <a:bodyPr/>
        <a:lstStyle/>
        <a:p>
          <a:endParaRPr lang="es-ES"/>
        </a:p>
      </dgm:t>
    </dgm:pt>
    <dgm:pt modelId="{A4A56FED-C32B-47E7-8438-0967B5F7921C}" type="pres">
      <dgm:prSet presAssocID="{33D03FFE-8FAB-47B6-A22F-EDA8A75B8F47}" presName="connectorText" presStyleLbl="sibTrans2D1" presStyleIdx="0" presStyleCnt="2"/>
      <dgm:spPr/>
      <dgm:t>
        <a:bodyPr/>
        <a:lstStyle/>
        <a:p>
          <a:endParaRPr lang="es-ES"/>
        </a:p>
      </dgm:t>
    </dgm:pt>
    <dgm:pt modelId="{5A878134-7726-4F9E-9477-E171E73D3583}" type="pres">
      <dgm:prSet presAssocID="{F62E8BFF-9FDB-48FF-82C9-69974C5AA6C6}" presName="node" presStyleLbl="node1" presStyleIdx="1" presStyleCnt="3">
        <dgm:presLayoutVars>
          <dgm:bulletEnabled val="1"/>
        </dgm:presLayoutVars>
      </dgm:prSet>
      <dgm:spPr/>
      <dgm:t>
        <a:bodyPr/>
        <a:lstStyle/>
        <a:p>
          <a:endParaRPr lang="es-ES"/>
        </a:p>
      </dgm:t>
    </dgm:pt>
    <dgm:pt modelId="{6A513BF8-3A0C-491E-88F9-81C3F7B4154E}" type="pres">
      <dgm:prSet presAssocID="{638B28A3-1AB5-4DB8-82C8-6C13443BE181}" presName="sibTrans" presStyleLbl="sibTrans2D1" presStyleIdx="1" presStyleCnt="2"/>
      <dgm:spPr/>
      <dgm:t>
        <a:bodyPr/>
        <a:lstStyle/>
        <a:p>
          <a:endParaRPr lang="es-ES"/>
        </a:p>
      </dgm:t>
    </dgm:pt>
    <dgm:pt modelId="{2DBD72AE-D0D4-45B9-8E5D-AA3D942FECF0}" type="pres">
      <dgm:prSet presAssocID="{638B28A3-1AB5-4DB8-82C8-6C13443BE181}" presName="connectorText" presStyleLbl="sibTrans2D1" presStyleIdx="1" presStyleCnt="2"/>
      <dgm:spPr/>
      <dgm:t>
        <a:bodyPr/>
        <a:lstStyle/>
        <a:p>
          <a:endParaRPr lang="es-ES"/>
        </a:p>
      </dgm:t>
    </dgm:pt>
    <dgm:pt modelId="{006A3DAA-5A17-495B-8F93-2586CC29A11C}" type="pres">
      <dgm:prSet presAssocID="{FE9F1707-A7B6-4F8E-ABEF-2E965BA7E821}" presName="node" presStyleLbl="node1" presStyleIdx="2" presStyleCnt="3">
        <dgm:presLayoutVars>
          <dgm:bulletEnabled val="1"/>
        </dgm:presLayoutVars>
      </dgm:prSet>
      <dgm:spPr/>
      <dgm:t>
        <a:bodyPr/>
        <a:lstStyle/>
        <a:p>
          <a:endParaRPr lang="es-ES"/>
        </a:p>
      </dgm:t>
    </dgm:pt>
  </dgm:ptLst>
  <dgm:cxnLst>
    <dgm:cxn modelId="{C898BA9A-C90F-406C-9F55-335975F6C5B2}" type="presOf" srcId="{33D03FFE-8FAB-47B6-A22F-EDA8A75B8F47}" destId="{F0A41536-2B76-4D7D-9F5C-92549E26F2DD}" srcOrd="0" destOrd="0" presId="urn:microsoft.com/office/officeart/2005/8/layout/process1"/>
    <dgm:cxn modelId="{F1A07116-4C91-4200-9108-86960336FB1D}" type="presOf" srcId="{288DF262-9A42-454D-96C9-4286C957382B}" destId="{490D8E7D-D703-4F0F-B40F-4B60D83E50E3}" srcOrd="0" destOrd="0" presId="urn:microsoft.com/office/officeart/2005/8/layout/process1"/>
    <dgm:cxn modelId="{40E820BD-39BC-4951-9DC4-2F9A7101D499}" type="presOf" srcId="{FE9F1707-A7B6-4F8E-ABEF-2E965BA7E821}" destId="{006A3DAA-5A17-495B-8F93-2586CC29A11C}" srcOrd="0" destOrd="0" presId="urn:microsoft.com/office/officeart/2005/8/layout/process1"/>
    <dgm:cxn modelId="{5AF1C933-4C44-4927-941A-DF7F3A2097B1}" type="presOf" srcId="{33D03FFE-8FAB-47B6-A22F-EDA8A75B8F47}" destId="{A4A56FED-C32B-47E7-8438-0967B5F7921C}" srcOrd="1" destOrd="0" presId="urn:microsoft.com/office/officeart/2005/8/layout/process1"/>
    <dgm:cxn modelId="{9BAF7DE1-3C70-46D6-B67E-975DF2B5B330}" type="presOf" srcId="{F62E8BFF-9FDB-48FF-82C9-69974C5AA6C6}" destId="{5A878134-7726-4F9E-9477-E171E73D3583}" srcOrd="0" destOrd="0" presId="urn:microsoft.com/office/officeart/2005/8/layout/process1"/>
    <dgm:cxn modelId="{3379AE3E-D8B6-4865-9681-1A173EDC5ED7}" srcId="{AE8582FF-4EDE-4048-B115-AE91C017BADA}" destId="{FE9F1707-A7B6-4F8E-ABEF-2E965BA7E821}" srcOrd="2" destOrd="0" parTransId="{8FEE74DE-9ACF-4BC1-ADDA-2C8144FE6C80}" sibTransId="{371D8ABB-8BDB-438B-8FBD-BA94F8CFC94B}"/>
    <dgm:cxn modelId="{6B8B7DF0-FC26-4F89-8414-008AE244F8E8}" srcId="{AE8582FF-4EDE-4048-B115-AE91C017BADA}" destId="{288DF262-9A42-454D-96C9-4286C957382B}" srcOrd="0" destOrd="0" parTransId="{6F942585-9ADD-48BA-9967-D5E79FDFA472}" sibTransId="{33D03FFE-8FAB-47B6-A22F-EDA8A75B8F47}"/>
    <dgm:cxn modelId="{149F3ED0-86D3-49D8-9475-7A2951C18DA2}" type="presOf" srcId="{638B28A3-1AB5-4DB8-82C8-6C13443BE181}" destId="{2DBD72AE-D0D4-45B9-8E5D-AA3D942FECF0}" srcOrd="1" destOrd="0" presId="urn:microsoft.com/office/officeart/2005/8/layout/process1"/>
    <dgm:cxn modelId="{796A2E36-AC3D-4DD1-B8A1-10B087BEC93F}" srcId="{AE8582FF-4EDE-4048-B115-AE91C017BADA}" destId="{F62E8BFF-9FDB-48FF-82C9-69974C5AA6C6}" srcOrd="1" destOrd="0" parTransId="{F18492F8-42B2-45B8-AAE2-34794DF5A09B}" sibTransId="{638B28A3-1AB5-4DB8-82C8-6C13443BE181}"/>
    <dgm:cxn modelId="{684DDD6F-8BD5-4F6C-8305-55BE20A9157F}" type="presOf" srcId="{AE8582FF-4EDE-4048-B115-AE91C017BADA}" destId="{FEE1C1AD-ED0D-4B74-8035-44658A1357D5}" srcOrd="0" destOrd="0" presId="urn:microsoft.com/office/officeart/2005/8/layout/process1"/>
    <dgm:cxn modelId="{28A17487-5574-4A18-9A79-DBC68E4B6888}" type="presOf" srcId="{638B28A3-1AB5-4DB8-82C8-6C13443BE181}" destId="{6A513BF8-3A0C-491E-88F9-81C3F7B4154E}" srcOrd="0" destOrd="0" presId="urn:microsoft.com/office/officeart/2005/8/layout/process1"/>
    <dgm:cxn modelId="{FB6E7357-EB1F-48C4-8FE7-51FF0391D3A6}" type="presParOf" srcId="{FEE1C1AD-ED0D-4B74-8035-44658A1357D5}" destId="{490D8E7D-D703-4F0F-B40F-4B60D83E50E3}" srcOrd="0" destOrd="0" presId="urn:microsoft.com/office/officeart/2005/8/layout/process1"/>
    <dgm:cxn modelId="{21C9EAE9-B6BD-43FA-8DF9-F0EB375E3917}" type="presParOf" srcId="{FEE1C1AD-ED0D-4B74-8035-44658A1357D5}" destId="{F0A41536-2B76-4D7D-9F5C-92549E26F2DD}" srcOrd="1" destOrd="0" presId="urn:microsoft.com/office/officeart/2005/8/layout/process1"/>
    <dgm:cxn modelId="{7D530557-27D1-44F2-AE89-D0F05081F8AB}" type="presParOf" srcId="{F0A41536-2B76-4D7D-9F5C-92549E26F2DD}" destId="{A4A56FED-C32B-47E7-8438-0967B5F7921C}" srcOrd="0" destOrd="0" presId="urn:microsoft.com/office/officeart/2005/8/layout/process1"/>
    <dgm:cxn modelId="{51B20F96-3555-4C48-8943-D1108FE58FCF}" type="presParOf" srcId="{FEE1C1AD-ED0D-4B74-8035-44658A1357D5}" destId="{5A878134-7726-4F9E-9477-E171E73D3583}" srcOrd="2" destOrd="0" presId="urn:microsoft.com/office/officeart/2005/8/layout/process1"/>
    <dgm:cxn modelId="{A60AD3CA-C8D4-405F-9859-36726FE12AAF}" type="presParOf" srcId="{FEE1C1AD-ED0D-4B74-8035-44658A1357D5}" destId="{6A513BF8-3A0C-491E-88F9-81C3F7B4154E}" srcOrd="3" destOrd="0" presId="urn:microsoft.com/office/officeart/2005/8/layout/process1"/>
    <dgm:cxn modelId="{1D7258BD-B56D-43E6-AE7C-89B293CAC91E}" type="presParOf" srcId="{6A513BF8-3A0C-491E-88F9-81C3F7B4154E}" destId="{2DBD72AE-D0D4-45B9-8E5D-AA3D942FECF0}" srcOrd="0" destOrd="0" presId="urn:microsoft.com/office/officeart/2005/8/layout/process1"/>
    <dgm:cxn modelId="{7689926C-3207-4A39-98C5-A1AA405138D3}" type="presParOf" srcId="{FEE1C1AD-ED0D-4B74-8035-44658A1357D5}" destId="{006A3DAA-5A17-495B-8F93-2586CC29A11C}" srcOrd="4" destOrd="0" presId="urn:microsoft.com/office/officeart/2005/8/layout/process1"/>
  </dgm:cxnLst>
  <dgm:bg/>
  <dgm:whole/>
</dgm:dataModel>
</file>

<file path=ppt/diagrams/data3.xml><?xml version="1.0" encoding="utf-8"?>
<dgm:dataModel xmlns:dgm="http://schemas.openxmlformats.org/drawingml/2006/diagram" xmlns:a="http://schemas.openxmlformats.org/drawingml/2006/main">
  <dgm:ptLst>
    <dgm:pt modelId="{8EFBD3A2-4B4A-4ADC-B3F3-7514D5038A8A}"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60D643A2-1843-42BD-B7F8-4C31FB3FE2E9}">
      <dgm:prSet phldrT="[Text]"/>
      <dgm:spPr>
        <a:solidFill>
          <a:schemeClr val="accent5">
            <a:lumMod val="60000"/>
            <a:lumOff val="40000"/>
          </a:schemeClr>
        </a:solidFill>
      </dgm:spPr>
      <dgm:t>
        <a:bodyPr/>
        <a:lstStyle/>
        <a:p>
          <a:r>
            <a:rPr lang="es-ES" dirty="0" smtClean="0">
              <a:solidFill>
                <a:schemeClr val="tx1"/>
              </a:solidFill>
            </a:rPr>
            <a:t>Programa</a:t>
          </a:r>
          <a:endParaRPr lang="es-ES" dirty="0">
            <a:solidFill>
              <a:schemeClr val="tx1"/>
            </a:solidFill>
          </a:endParaRPr>
        </a:p>
      </dgm:t>
    </dgm:pt>
    <dgm:pt modelId="{C6D7D815-729C-486B-A825-128ED65EA2CA}" type="parTrans" cxnId="{B9D850C3-EC0D-48E1-8FFC-69FBD3E26906}">
      <dgm:prSet/>
      <dgm:spPr/>
      <dgm:t>
        <a:bodyPr/>
        <a:lstStyle/>
        <a:p>
          <a:endParaRPr lang="es-ES"/>
        </a:p>
      </dgm:t>
    </dgm:pt>
    <dgm:pt modelId="{9253D5E0-9D9D-412F-8E0F-B76B1D2B2849}" type="sibTrans" cxnId="{B9D850C3-EC0D-48E1-8FFC-69FBD3E26906}">
      <dgm:prSet/>
      <dgm:spPr/>
      <dgm:t>
        <a:bodyPr/>
        <a:lstStyle/>
        <a:p>
          <a:endParaRPr lang="es-ES"/>
        </a:p>
      </dgm:t>
    </dgm:pt>
    <dgm:pt modelId="{84770878-F0D5-4C00-9B6B-7FBB5D43DA04}">
      <dgm:prSet phldrT="[Text]"/>
      <dgm:spPr>
        <a:solidFill>
          <a:schemeClr val="accent2">
            <a:lumMod val="40000"/>
            <a:lumOff val="60000"/>
          </a:schemeClr>
        </a:solidFill>
      </dgm:spPr>
      <dgm:t>
        <a:bodyPr/>
        <a:lstStyle/>
        <a:p>
          <a:r>
            <a:rPr lang="es-ES" dirty="0" smtClean="0">
              <a:solidFill>
                <a:schemeClr val="tx1"/>
              </a:solidFill>
            </a:rPr>
            <a:t>Interrupciones</a:t>
          </a:r>
          <a:endParaRPr lang="es-ES" dirty="0">
            <a:solidFill>
              <a:schemeClr val="tx1"/>
            </a:solidFill>
          </a:endParaRPr>
        </a:p>
      </dgm:t>
    </dgm:pt>
    <dgm:pt modelId="{03201509-5390-47FC-8C78-048DF2C62D56}" type="parTrans" cxnId="{EB5B69B9-7A1D-444B-9118-924BB6F5F6BF}">
      <dgm:prSet/>
      <dgm:spPr/>
      <dgm:t>
        <a:bodyPr/>
        <a:lstStyle/>
        <a:p>
          <a:endParaRPr lang="es-ES"/>
        </a:p>
      </dgm:t>
    </dgm:pt>
    <dgm:pt modelId="{B2D3B961-ABD1-44F0-9ECB-CDBE4AA3845E}" type="sibTrans" cxnId="{EB5B69B9-7A1D-444B-9118-924BB6F5F6BF}">
      <dgm:prSet/>
      <dgm:spPr/>
      <dgm:t>
        <a:bodyPr/>
        <a:lstStyle/>
        <a:p>
          <a:endParaRPr lang="es-ES"/>
        </a:p>
      </dgm:t>
    </dgm:pt>
    <dgm:pt modelId="{0512ABA0-4319-40AC-8B71-366765DD0B33}">
      <dgm:prSet phldrT="[Text]"/>
      <dgm:spPr>
        <a:solidFill>
          <a:schemeClr val="accent1">
            <a:lumMod val="60000"/>
            <a:lumOff val="40000"/>
          </a:schemeClr>
        </a:solidFill>
      </dgm:spPr>
      <dgm:t>
        <a:bodyPr/>
        <a:lstStyle/>
        <a:p>
          <a:r>
            <a:rPr lang="es-ES" dirty="0" smtClean="0">
              <a:solidFill>
                <a:schemeClr val="tx1"/>
              </a:solidFill>
            </a:rPr>
            <a:t>Programa principal</a:t>
          </a:r>
          <a:endParaRPr lang="es-ES" dirty="0">
            <a:solidFill>
              <a:schemeClr val="tx1"/>
            </a:solidFill>
          </a:endParaRPr>
        </a:p>
      </dgm:t>
    </dgm:pt>
    <dgm:pt modelId="{B68909B2-D77F-45B2-97A3-6C64BED48139}" type="parTrans" cxnId="{CECC648D-349D-4E67-B641-C57159C5985C}">
      <dgm:prSet/>
      <dgm:spPr/>
      <dgm:t>
        <a:bodyPr/>
        <a:lstStyle/>
        <a:p>
          <a:endParaRPr lang="es-ES"/>
        </a:p>
      </dgm:t>
    </dgm:pt>
    <dgm:pt modelId="{AD25CF89-2742-495B-AC71-47897424FB7D}" type="sibTrans" cxnId="{CECC648D-349D-4E67-B641-C57159C5985C}">
      <dgm:prSet/>
      <dgm:spPr/>
      <dgm:t>
        <a:bodyPr/>
        <a:lstStyle/>
        <a:p>
          <a:endParaRPr lang="es-ES"/>
        </a:p>
      </dgm:t>
    </dgm:pt>
    <dgm:pt modelId="{6FCD1CCD-B70D-4F2C-95A9-3A743553954A}">
      <dgm:prSet phldrT="[Text]"/>
      <dgm:spPr>
        <a:solidFill>
          <a:schemeClr val="accent2">
            <a:lumMod val="40000"/>
            <a:lumOff val="60000"/>
          </a:schemeClr>
        </a:solidFill>
      </dgm:spPr>
      <dgm:t>
        <a:bodyPr/>
        <a:lstStyle/>
        <a:p>
          <a:r>
            <a:rPr lang="es-ES" dirty="0" smtClean="0">
              <a:solidFill>
                <a:schemeClr val="tx1"/>
              </a:solidFill>
            </a:rPr>
            <a:t>Subrutinas</a:t>
          </a:r>
          <a:endParaRPr lang="es-ES" dirty="0">
            <a:solidFill>
              <a:schemeClr val="tx1"/>
            </a:solidFill>
          </a:endParaRPr>
        </a:p>
      </dgm:t>
    </dgm:pt>
    <dgm:pt modelId="{7DE4719A-3174-4F72-A23C-14B90BA1FE8D}" type="parTrans" cxnId="{DF909EB4-5907-416E-A6F8-0BA311C3A77E}">
      <dgm:prSet/>
      <dgm:spPr/>
      <dgm:t>
        <a:bodyPr/>
        <a:lstStyle/>
        <a:p>
          <a:endParaRPr lang="es-ES"/>
        </a:p>
      </dgm:t>
    </dgm:pt>
    <dgm:pt modelId="{A9C9B5DB-028F-4453-9E58-B4DAF344B883}" type="sibTrans" cxnId="{DF909EB4-5907-416E-A6F8-0BA311C3A77E}">
      <dgm:prSet/>
      <dgm:spPr/>
      <dgm:t>
        <a:bodyPr/>
        <a:lstStyle/>
        <a:p>
          <a:endParaRPr lang="es-ES"/>
        </a:p>
      </dgm:t>
    </dgm:pt>
    <dgm:pt modelId="{332D5532-B320-4259-9F9A-863EF7DAE6A2}" type="pres">
      <dgm:prSet presAssocID="{8EFBD3A2-4B4A-4ADC-B3F3-7514D5038A8A}" presName="hierChild1" presStyleCnt="0">
        <dgm:presLayoutVars>
          <dgm:orgChart val="1"/>
          <dgm:chPref val="1"/>
          <dgm:dir/>
          <dgm:animOne val="branch"/>
          <dgm:animLvl val="lvl"/>
          <dgm:resizeHandles/>
        </dgm:presLayoutVars>
      </dgm:prSet>
      <dgm:spPr/>
      <dgm:t>
        <a:bodyPr/>
        <a:lstStyle/>
        <a:p>
          <a:endParaRPr lang="es-ES"/>
        </a:p>
      </dgm:t>
    </dgm:pt>
    <dgm:pt modelId="{F80A96A4-F00A-4A3C-AAEC-A315CCEAA94B}" type="pres">
      <dgm:prSet presAssocID="{60D643A2-1843-42BD-B7F8-4C31FB3FE2E9}" presName="hierRoot1" presStyleCnt="0">
        <dgm:presLayoutVars>
          <dgm:hierBranch val="init"/>
        </dgm:presLayoutVars>
      </dgm:prSet>
      <dgm:spPr/>
    </dgm:pt>
    <dgm:pt modelId="{10EC9ED3-E536-48E0-804A-9CA7630E2E1E}" type="pres">
      <dgm:prSet presAssocID="{60D643A2-1843-42BD-B7F8-4C31FB3FE2E9}" presName="rootComposite1" presStyleCnt="0"/>
      <dgm:spPr/>
    </dgm:pt>
    <dgm:pt modelId="{CEF00175-62BD-4252-B0F4-248F81001BF2}" type="pres">
      <dgm:prSet presAssocID="{60D643A2-1843-42BD-B7F8-4C31FB3FE2E9}" presName="rootText1" presStyleLbl="node0" presStyleIdx="0" presStyleCnt="1" custLinFactNeighborY="-9">
        <dgm:presLayoutVars>
          <dgm:chPref val="3"/>
        </dgm:presLayoutVars>
      </dgm:prSet>
      <dgm:spPr/>
      <dgm:t>
        <a:bodyPr/>
        <a:lstStyle/>
        <a:p>
          <a:endParaRPr lang="es-ES"/>
        </a:p>
      </dgm:t>
    </dgm:pt>
    <dgm:pt modelId="{BE2F9680-9901-4299-BB6D-9A014CF1732D}" type="pres">
      <dgm:prSet presAssocID="{60D643A2-1843-42BD-B7F8-4C31FB3FE2E9}" presName="rootConnector1" presStyleLbl="node1" presStyleIdx="0" presStyleCnt="0"/>
      <dgm:spPr/>
      <dgm:t>
        <a:bodyPr/>
        <a:lstStyle/>
        <a:p>
          <a:endParaRPr lang="es-ES"/>
        </a:p>
      </dgm:t>
    </dgm:pt>
    <dgm:pt modelId="{C2D81359-6ED8-4B89-8659-E527D56FA454}" type="pres">
      <dgm:prSet presAssocID="{60D643A2-1843-42BD-B7F8-4C31FB3FE2E9}" presName="hierChild2" presStyleCnt="0"/>
      <dgm:spPr/>
    </dgm:pt>
    <dgm:pt modelId="{DB9A5D39-5537-4EB9-BB0C-C592F56AAE98}" type="pres">
      <dgm:prSet presAssocID="{03201509-5390-47FC-8C78-048DF2C62D56}" presName="Name37" presStyleLbl="parChTrans1D2" presStyleIdx="0" presStyleCnt="3"/>
      <dgm:spPr/>
      <dgm:t>
        <a:bodyPr/>
        <a:lstStyle/>
        <a:p>
          <a:endParaRPr lang="es-ES"/>
        </a:p>
      </dgm:t>
    </dgm:pt>
    <dgm:pt modelId="{650671D1-5B78-43C3-AA4F-AF7A5B319FB1}" type="pres">
      <dgm:prSet presAssocID="{84770878-F0D5-4C00-9B6B-7FBB5D43DA04}" presName="hierRoot2" presStyleCnt="0">
        <dgm:presLayoutVars>
          <dgm:hierBranch val="init"/>
        </dgm:presLayoutVars>
      </dgm:prSet>
      <dgm:spPr/>
    </dgm:pt>
    <dgm:pt modelId="{4924167D-4FFC-480F-940D-A3E8740437F8}" type="pres">
      <dgm:prSet presAssocID="{84770878-F0D5-4C00-9B6B-7FBB5D43DA04}" presName="rootComposite" presStyleCnt="0"/>
      <dgm:spPr/>
    </dgm:pt>
    <dgm:pt modelId="{BB88842C-69ED-451B-842E-9F48328EE82A}" type="pres">
      <dgm:prSet presAssocID="{84770878-F0D5-4C00-9B6B-7FBB5D43DA04}" presName="rootText" presStyleLbl="node2" presStyleIdx="0" presStyleCnt="3">
        <dgm:presLayoutVars>
          <dgm:chPref val="3"/>
        </dgm:presLayoutVars>
      </dgm:prSet>
      <dgm:spPr/>
      <dgm:t>
        <a:bodyPr/>
        <a:lstStyle/>
        <a:p>
          <a:endParaRPr lang="es-ES"/>
        </a:p>
      </dgm:t>
    </dgm:pt>
    <dgm:pt modelId="{7C5A975E-E45A-483E-B5EA-2A60A36AFC8E}" type="pres">
      <dgm:prSet presAssocID="{84770878-F0D5-4C00-9B6B-7FBB5D43DA04}" presName="rootConnector" presStyleLbl="node2" presStyleIdx="0" presStyleCnt="3"/>
      <dgm:spPr/>
      <dgm:t>
        <a:bodyPr/>
        <a:lstStyle/>
        <a:p>
          <a:endParaRPr lang="es-ES"/>
        </a:p>
      </dgm:t>
    </dgm:pt>
    <dgm:pt modelId="{D9E1E18C-61C5-4F94-9204-058D58557CB6}" type="pres">
      <dgm:prSet presAssocID="{84770878-F0D5-4C00-9B6B-7FBB5D43DA04}" presName="hierChild4" presStyleCnt="0"/>
      <dgm:spPr/>
    </dgm:pt>
    <dgm:pt modelId="{3D21B2EE-8FFE-484F-B12F-379957E1E5FE}" type="pres">
      <dgm:prSet presAssocID="{84770878-F0D5-4C00-9B6B-7FBB5D43DA04}" presName="hierChild5" presStyleCnt="0"/>
      <dgm:spPr/>
    </dgm:pt>
    <dgm:pt modelId="{3A88C905-D898-4F9B-9325-A7046EA011AB}" type="pres">
      <dgm:prSet presAssocID="{B68909B2-D77F-45B2-97A3-6C64BED48139}" presName="Name37" presStyleLbl="parChTrans1D2" presStyleIdx="1" presStyleCnt="3"/>
      <dgm:spPr/>
      <dgm:t>
        <a:bodyPr/>
        <a:lstStyle/>
        <a:p>
          <a:endParaRPr lang="es-ES"/>
        </a:p>
      </dgm:t>
    </dgm:pt>
    <dgm:pt modelId="{84CF1F66-3EB7-4AD8-B483-6BDB478728DB}" type="pres">
      <dgm:prSet presAssocID="{0512ABA0-4319-40AC-8B71-366765DD0B33}" presName="hierRoot2" presStyleCnt="0">
        <dgm:presLayoutVars>
          <dgm:hierBranch val="init"/>
        </dgm:presLayoutVars>
      </dgm:prSet>
      <dgm:spPr/>
    </dgm:pt>
    <dgm:pt modelId="{E0A91228-B901-4629-84D4-AF1C5ADC8233}" type="pres">
      <dgm:prSet presAssocID="{0512ABA0-4319-40AC-8B71-366765DD0B33}" presName="rootComposite" presStyleCnt="0"/>
      <dgm:spPr/>
    </dgm:pt>
    <dgm:pt modelId="{D81A0EAF-02FC-427E-9D78-20EF943F2FF6}" type="pres">
      <dgm:prSet presAssocID="{0512ABA0-4319-40AC-8B71-366765DD0B33}" presName="rootText" presStyleLbl="node2" presStyleIdx="1" presStyleCnt="3">
        <dgm:presLayoutVars>
          <dgm:chPref val="3"/>
        </dgm:presLayoutVars>
      </dgm:prSet>
      <dgm:spPr/>
      <dgm:t>
        <a:bodyPr/>
        <a:lstStyle/>
        <a:p>
          <a:endParaRPr lang="es-ES"/>
        </a:p>
      </dgm:t>
    </dgm:pt>
    <dgm:pt modelId="{A1B26E0E-1B58-4407-8DC4-91662F3EC632}" type="pres">
      <dgm:prSet presAssocID="{0512ABA0-4319-40AC-8B71-366765DD0B33}" presName="rootConnector" presStyleLbl="node2" presStyleIdx="1" presStyleCnt="3"/>
      <dgm:spPr/>
      <dgm:t>
        <a:bodyPr/>
        <a:lstStyle/>
        <a:p>
          <a:endParaRPr lang="es-ES"/>
        </a:p>
      </dgm:t>
    </dgm:pt>
    <dgm:pt modelId="{5B78ACF8-9A66-469C-BFF7-B7D0F83B4909}" type="pres">
      <dgm:prSet presAssocID="{0512ABA0-4319-40AC-8B71-366765DD0B33}" presName="hierChild4" presStyleCnt="0"/>
      <dgm:spPr/>
    </dgm:pt>
    <dgm:pt modelId="{9F62C35C-4C4C-48E9-8C7F-A723492F26BA}" type="pres">
      <dgm:prSet presAssocID="{0512ABA0-4319-40AC-8B71-366765DD0B33}" presName="hierChild5" presStyleCnt="0"/>
      <dgm:spPr/>
    </dgm:pt>
    <dgm:pt modelId="{C03B3218-92B5-4AF3-9A42-30506B3CCC93}" type="pres">
      <dgm:prSet presAssocID="{7DE4719A-3174-4F72-A23C-14B90BA1FE8D}" presName="Name37" presStyleLbl="parChTrans1D2" presStyleIdx="2" presStyleCnt="3"/>
      <dgm:spPr/>
      <dgm:t>
        <a:bodyPr/>
        <a:lstStyle/>
        <a:p>
          <a:endParaRPr lang="es-ES"/>
        </a:p>
      </dgm:t>
    </dgm:pt>
    <dgm:pt modelId="{BC8A1CA3-4032-4337-B40C-ACC0726B4EEA}" type="pres">
      <dgm:prSet presAssocID="{6FCD1CCD-B70D-4F2C-95A9-3A743553954A}" presName="hierRoot2" presStyleCnt="0">
        <dgm:presLayoutVars>
          <dgm:hierBranch val="init"/>
        </dgm:presLayoutVars>
      </dgm:prSet>
      <dgm:spPr/>
    </dgm:pt>
    <dgm:pt modelId="{020871C0-2B93-41D8-A108-6216A734DA23}" type="pres">
      <dgm:prSet presAssocID="{6FCD1CCD-B70D-4F2C-95A9-3A743553954A}" presName="rootComposite" presStyleCnt="0"/>
      <dgm:spPr/>
    </dgm:pt>
    <dgm:pt modelId="{3842F878-EA98-400E-BB8F-DB16F319C3E5}" type="pres">
      <dgm:prSet presAssocID="{6FCD1CCD-B70D-4F2C-95A9-3A743553954A}" presName="rootText" presStyleLbl="node2" presStyleIdx="2" presStyleCnt="3">
        <dgm:presLayoutVars>
          <dgm:chPref val="3"/>
        </dgm:presLayoutVars>
      </dgm:prSet>
      <dgm:spPr/>
      <dgm:t>
        <a:bodyPr/>
        <a:lstStyle/>
        <a:p>
          <a:endParaRPr lang="es-ES"/>
        </a:p>
      </dgm:t>
    </dgm:pt>
    <dgm:pt modelId="{51CE43C1-8D67-43A0-9A4A-BD6998365DCB}" type="pres">
      <dgm:prSet presAssocID="{6FCD1CCD-B70D-4F2C-95A9-3A743553954A}" presName="rootConnector" presStyleLbl="node2" presStyleIdx="2" presStyleCnt="3"/>
      <dgm:spPr/>
      <dgm:t>
        <a:bodyPr/>
        <a:lstStyle/>
        <a:p>
          <a:endParaRPr lang="es-ES"/>
        </a:p>
      </dgm:t>
    </dgm:pt>
    <dgm:pt modelId="{2FC4AE99-6A8C-4D1C-8551-618F2D3F5574}" type="pres">
      <dgm:prSet presAssocID="{6FCD1CCD-B70D-4F2C-95A9-3A743553954A}" presName="hierChild4" presStyleCnt="0"/>
      <dgm:spPr/>
    </dgm:pt>
    <dgm:pt modelId="{29AD0EFF-666C-4F9E-A897-61B750792525}" type="pres">
      <dgm:prSet presAssocID="{6FCD1CCD-B70D-4F2C-95A9-3A743553954A}" presName="hierChild5" presStyleCnt="0"/>
      <dgm:spPr/>
    </dgm:pt>
    <dgm:pt modelId="{D2333B9F-6E10-4C97-9564-2F0197F968E1}" type="pres">
      <dgm:prSet presAssocID="{60D643A2-1843-42BD-B7F8-4C31FB3FE2E9}" presName="hierChild3" presStyleCnt="0"/>
      <dgm:spPr/>
    </dgm:pt>
  </dgm:ptLst>
  <dgm:cxnLst>
    <dgm:cxn modelId="{EB5B69B9-7A1D-444B-9118-924BB6F5F6BF}" srcId="{60D643A2-1843-42BD-B7F8-4C31FB3FE2E9}" destId="{84770878-F0D5-4C00-9B6B-7FBB5D43DA04}" srcOrd="0" destOrd="0" parTransId="{03201509-5390-47FC-8C78-048DF2C62D56}" sibTransId="{B2D3B961-ABD1-44F0-9ECB-CDBE4AA3845E}"/>
    <dgm:cxn modelId="{DF909EB4-5907-416E-A6F8-0BA311C3A77E}" srcId="{60D643A2-1843-42BD-B7F8-4C31FB3FE2E9}" destId="{6FCD1CCD-B70D-4F2C-95A9-3A743553954A}" srcOrd="2" destOrd="0" parTransId="{7DE4719A-3174-4F72-A23C-14B90BA1FE8D}" sibTransId="{A9C9B5DB-028F-4453-9E58-B4DAF344B883}"/>
    <dgm:cxn modelId="{DACFACFE-B2D8-4EBC-9A7B-CF357816DF66}" type="presOf" srcId="{03201509-5390-47FC-8C78-048DF2C62D56}" destId="{DB9A5D39-5537-4EB9-BB0C-C592F56AAE98}" srcOrd="0" destOrd="0" presId="urn:microsoft.com/office/officeart/2005/8/layout/orgChart1"/>
    <dgm:cxn modelId="{0F2E056F-D468-4796-BF70-3E1B4F1962FC}" type="presOf" srcId="{84770878-F0D5-4C00-9B6B-7FBB5D43DA04}" destId="{7C5A975E-E45A-483E-B5EA-2A60A36AFC8E}" srcOrd="1" destOrd="0" presId="urn:microsoft.com/office/officeart/2005/8/layout/orgChart1"/>
    <dgm:cxn modelId="{D4880A0A-BFDA-40B1-883A-EB50AE165F08}" type="presOf" srcId="{60D643A2-1843-42BD-B7F8-4C31FB3FE2E9}" destId="{BE2F9680-9901-4299-BB6D-9A014CF1732D}" srcOrd="1" destOrd="0" presId="urn:microsoft.com/office/officeart/2005/8/layout/orgChart1"/>
    <dgm:cxn modelId="{F74009EA-E8F0-4510-82CF-CBCA010295DB}" type="presOf" srcId="{B68909B2-D77F-45B2-97A3-6C64BED48139}" destId="{3A88C905-D898-4F9B-9325-A7046EA011AB}" srcOrd="0" destOrd="0" presId="urn:microsoft.com/office/officeart/2005/8/layout/orgChart1"/>
    <dgm:cxn modelId="{4661EE60-F99B-4C31-B18C-3E120BF2FAE2}" type="presOf" srcId="{60D643A2-1843-42BD-B7F8-4C31FB3FE2E9}" destId="{CEF00175-62BD-4252-B0F4-248F81001BF2}" srcOrd="0" destOrd="0" presId="urn:microsoft.com/office/officeart/2005/8/layout/orgChart1"/>
    <dgm:cxn modelId="{5180846F-97F9-43F8-AA1A-36A9EA190210}" type="presOf" srcId="{0512ABA0-4319-40AC-8B71-366765DD0B33}" destId="{A1B26E0E-1B58-4407-8DC4-91662F3EC632}" srcOrd="1" destOrd="0" presId="urn:microsoft.com/office/officeart/2005/8/layout/orgChart1"/>
    <dgm:cxn modelId="{460D9B4E-ABD8-45A1-A7BA-B089A1BC056F}" type="presOf" srcId="{7DE4719A-3174-4F72-A23C-14B90BA1FE8D}" destId="{C03B3218-92B5-4AF3-9A42-30506B3CCC93}" srcOrd="0" destOrd="0" presId="urn:microsoft.com/office/officeart/2005/8/layout/orgChart1"/>
    <dgm:cxn modelId="{CECC648D-349D-4E67-B641-C57159C5985C}" srcId="{60D643A2-1843-42BD-B7F8-4C31FB3FE2E9}" destId="{0512ABA0-4319-40AC-8B71-366765DD0B33}" srcOrd="1" destOrd="0" parTransId="{B68909B2-D77F-45B2-97A3-6C64BED48139}" sibTransId="{AD25CF89-2742-495B-AC71-47897424FB7D}"/>
    <dgm:cxn modelId="{B9D850C3-EC0D-48E1-8FFC-69FBD3E26906}" srcId="{8EFBD3A2-4B4A-4ADC-B3F3-7514D5038A8A}" destId="{60D643A2-1843-42BD-B7F8-4C31FB3FE2E9}" srcOrd="0" destOrd="0" parTransId="{C6D7D815-729C-486B-A825-128ED65EA2CA}" sibTransId="{9253D5E0-9D9D-412F-8E0F-B76B1D2B2849}"/>
    <dgm:cxn modelId="{C9A24F16-BA71-469D-A483-2256B77DF3C4}" type="presOf" srcId="{0512ABA0-4319-40AC-8B71-366765DD0B33}" destId="{D81A0EAF-02FC-427E-9D78-20EF943F2FF6}" srcOrd="0" destOrd="0" presId="urn:microsoft.com/office/officeart/2005/8/layout/orgChart1"/>
    <dgm:cxn modelId="{14713F52-1118-40B6-91BA-8D98FFE66B2D}" type="presOf" srcId="{8EFBD3A2-4B4A-4ADC-B3F3-7514D5038A8A}" destId="{332D5532-B320-4259-9F9A-863EF7DAE6A2}" srcOrd="0" destOrd="0" presId="urn:microsoft.com/office/officeart/2005/8/layout/orgChart1"/>
    <dgm:cxn modelId="{4717EBEE-1A02-4484-9ACA-05F08EC4F4B1}" type="presOf" srcId="{84770878-F0D5-4C00-9B6B-7FBB5D43DA04}" destId="{BB88842C-69ED-451B-842E-9F48328EE82A}" srcOrd="0" destOrd="0" presId="urn:microsoft.com/office/officeart/2005/8/layout/orgChart1"/>
    <dgm:cxn modelId="{0C2DB423-CB93-4389-8538-98237C3271E3}" type="presOf" srcId="{6FCD1CCD-B70D-4F2C-95A9-3A743553954A}" destId="{3842F878-EA98-400E-BB8F-DB16F319C3E5}" srcOrd="0" destOrd="0" presId="urn:microsoft.com/office/officeart/2005/8/layout/orgChart1"/>
    <dgm:cxn modelId="{48DF1721-1CE5-4CAD-B9D0-19101BAB98CA}" type="presOf" srcId="{6FCD1CCD-B70D-4F2C-95A9-3A743553954A}" destId="{51CE43C1-8D67-43A0-9A4A-BD6998365DCB}" srcOrd="1" destOrd="0" presId="urn:microsoft.com/office/officeart/2005/8/layout/orgChart1"/>
    <dgm:cxn modelId="{926E78FD-05AF-4A12-B541-32C0C62E4623}" type="presParOf" srcId="{332D5532-B320-4259-9F9A-863EF7DAE6A2}" destId="{F80A96A4-F00A-4A3C-AAEC-A315CCEAA94B}" srcOrd="0" destOrd="0" presId="urn:microsoft.com/office/officeart/2005/8/layout/orgChart1"/>
    <dgm:cxn modelId="{4235FDCE-6DC1-414F-BB97-FB9FCF16BA84}" type="presParOf" srcId="{F80A96A4-F00A-4A3C-AAEC-A315CCEAA94B}" destId="{10EC9ED3-E536-48E0-804A-9CA7630E2E1E}" srcOrd="0" destOrd="0" presId="urn:microsoft.com/office/officeart/2005/8/layout/orgChart1"/>
    <dgm:cxn modelId="{A7427601-A496-42D1-93D2-05B0BBF1C498}" type="presParOf" srcId="{10EC9ED3-E536-48E0-804A-9CA7630E2E1E}" destId="{CEF00175-62BD-4252-B0F4-248F81001BF2}" srcOrd="0" destOrd="0" presId="urn:microsoft.com/office/officeart/2005/8/layout/orgChart1"/>
    <dgm:cxn modelId="{E1C90A12-DFBA-4060-922C-EE6ED71DF029}" type="presParOf" srcId="{10EC9ED3-E536-48E0-804A-9CA7630E2E1E}" destId="{BE2F9680-9901-4299-BB6D-9A014CF1732D}" srcOrd="1" destOrd="0" presId="urn:microsoft.com/office/officeart/2005/8/layout/orgChart1"/>
    <dgm:cxn modelId="{B1957A82-F128-40D8-BCFF-DA2797CB5370}" type="presParOf" srcId="{F80A96A4-F00A-4A3C-AAEC-A315CCEAA94B}" destId="{C2D81359-6ED8-4B89-8659-E527D56FA454}" srcOrd="1" destOrd="0" presId="urn:microsoft.com/office/officeart/2005/8/layout/orgChart1"/>
    <dgm:cxn modelId="{05C957A0-50C6-47C8-8DD8-52EC4538BE91}" type="presParOf" srcId="{C2D81359-6ED8-4B89-8659-E527D56FA454}" destId="{DB9A5D39-5537-4EB9-BB0C-C592F56AAE98}" srcOrd="0" destOrd="0" presId="urn:microsoft.com/office/officeart/2005/8/layout/orgChart1"/>
    <dgm:cxn modelId="{E0CE5807-32E0-4076-B3D0-5533469C468F}" type="presParOf" srcId="{C2D81359-6ED8-4B89-8659-E527D56FA454}" destId="{650671D1-5B78-43C3-AA4F-AF7A5B319FB1}" srcOrd="1" destOrd="0" presId="urn:microsoft.com/office/officeart/2005/8/layout/orgChart1"/>
    <dgm:cxn modelId="{64A7ECF3-A7FC-4BCF-A92E-F78359B4FD09}" type="presParOf" srcId="{650671D1-5B78-43C3-AA4F-AF7A5B319FB1}" destId="{4924167D-4FFC-480F-940D-A3E8740437F8}" srcOrd="0" destOrd="0" presId="urn:microsoft.com/office/officeart/2005/8/layout/orgChart1"/>
    <dgm:cxn modelId="{8AC24D45-6D8C-44E3-8DFD-929B702E7B24}" type="presParOf" srcId="{4924167D-4FFC-480F-940D-A3E8740437F8}" destId="{BB88842C-69ED-451B-842E-9F48328EE82A}" srcOrd="0" destOrd="0" presId="urn:microsoft.com/office/officeart/2005/8/layout/orgChart1"/>
    <dgm:cxn modelId="{2977F185-6F7A-4209-B7C6-9441DF3276D6}" type="presParOf" srcId="{4924167D-4FFC-480F-940D-A3E8740437F8}" destId="{7C5A975E-E45A-483E-B5EA-2A60A36AFC8E}" srcOrd="1" destOrd="0" presId="urn:microsoft.com/office/officeart/2005/8/layout/orgChart1"/>
    <dgm:cxn modelId="{720DEC71-3BE9-46F0-BCBE-137DC8E2E6AD}" type="presParOf" srcId="{650671D1-5B78-43C3-AA4F-AF7A5B319FB1}" destId="{D9E1E18C-61C5-4F94-9204-058D58557CB6}" srcOrd="1" destOrd="0" presId="urn:microsoft.com/office/officeart/2005/8/layout/orgChart1"/>
    <dgm:cxn modelId="{F6A7AEC3-00B4-4B36-A825-D9547916BFCC}" type="presParOf" srcId="{650671D1-5B78-43C3-AA4F-AF7A5B319FB1}" destId="{3D21B2EE-8FFE-484F-B12F-379957E1E5FE}" srcOrd="2" destOrd="0" presId="urn:microsoft.com/office/officeart/2005/8/layout/orgChart1"/>
    <dgm:cxn modelId="{AE18B92F-19FB-45DA-B2AA-3181EE6A17B3}" type="presParOf" srcId="{C2D81359-6ED8-4B89-8659-E527D56FA454}" destId="{3A88C905-D898-4F9B-9325-A7046EA011AB}" srcOrd="2" destOrd="0" presId="urn:microsoft.com/office/officeart/2005/8/layout/orgChart1"/>
    <dgm:cxn modelId="{F89DEBA7-40CC-4DDE-8CAA-D5364593B754}" type="presParOf" srcId="{C2D81359-6ED8-4B89-8659-E527D56FA454}" destId="{84CF1F66-3EB7-4AD8-B483-6BDB478728DB}" srcOrd="3" destOrd="0" presId="urn:microsoft.com/office/officeart/2005/8/layout/orgChart1"/>
    <dgm:cxn modelId="{E11E73D7-F7BD-4343-A8B8-53C4516AADF5}" type="presParOf" srcId="{84CF1F66-3EB7-4AD8-B483-6BDB478728DB}" destId="{E0A91228-B901-4629-84D4-AF1C5ADC8233}" srcOrd="0" destOrd="0" presId="urn:microsoft.com/office/officeart/2005/8/layout/orgChart1"/>
    <dgm:cxn modelId="{F3F24437-068C-4A94-B2DC-49AF7C0C8BFB}" type="presParOf" srcId="{E0A91228-B901-4629-84D4-AF1C5ADC8233}" destId="{D81A0EAF-02FC-427E-9D78-20EF943F2FF6}" srcOrd="0" destOrd="0" presId="urn:microsoft.com/office/officeart/2005/8/layout/orgChart1"/>
    <dgm:cxn modelId="{5591DE1A-9E7C-4807-8F0E-B400130B2C13}" type="presParOf" srcId="{E0A91228-B901-4629-84D4-AF1C5ADC8233}" destId="{A1B26E0E-1B58-4407-8DC4-91662F3EC632}" srcOrd="1" destOrd="0" presId="urn:microsoft.com/office/officeart/2005/8/layout/orgChart1"/>
    <dgm:cxn modelId="{15A80B33-17D4-4FF6-989C-96E0E1764689}" type="presParOf" srcId="{84CF1F66-3EB7-4AD8-B483-6BDB478728DB}" destId="{5B78ACF8-9A66-469C-BFF7-B7D0F83B4909}" srcOrd="1" destOrd="0" presId="urn:microsoft.com/office/officeart/2005/8/layout/orgChart1"/>
    <dgm:cxn modelId="{43FC0F37-B7CF-4EF5-811B-5A6D55A28F6A}" type="presParOf" srcId="{84CF1F66-3EB7-4AD8-B483-6BDB478728DB}" destId="{9F62C35C-4C4C-48E9-8C7F-A723492F26BA}" srcOrd="2" destOrd="0" presId="urn:microsoft.com/office/officeart/2005/8/layout/orgChart1"/>
    <dgm:cxn modelId="{6C6C87D8-A049-4419-9043-93BF99259A9A}" type="presParOf" srcId="{C2D81359-6ED8-4B89-8659-E527D56FA454}" destId="{C03B3218-92B5-4AF3-9A42-30506B3CCC93}" srcOrd="4" destOrd="0" presId="urn:microsoft.com/office/officeart/2005/8/layout/orgChart1"/>
    <dgm:cxn modelId="{0ED80D96-3065-4732-B205-35EE5EAF178E}" type="presParOf" srcId="{C2D81359-6ED8-4B89-8659-E527D56FA454}" destId="{BC8A1CA3-4032-4337-B40C-ACC0726B4EEA}" srcOrd="5" destOrd="0" presId="urn:microsoft.com/office/officeart/2005/8/layout/orgChart1"/>
    <dgm:cxn modelId="{3F21FA8A-91F1-4138-AEBC-4D2D479FD1F0}" type="presParOf" srcId="{BC8A1CA3-4032-4337-B40C-ACC0726B4EEA}" destId="{020871C0-2B93-41D8-A108-6216A734DA23}" srcOrd="0" destOrd="0" presId="urn:microsoft.com/office/officeart/2005/8/layout/orgChart1"/>
    <dgm:cxn modelId="{C848DC1B-B95F-4BA9-B956-9F1A143DB17C}" type="presParOf" srcId="{020871C0-2B93-41D8-A108-6216A734DA23}" destId="{3842F878-EA98-400E-BB8F-DB16F319C3E5}" srcOrd="0" destOrd="0" presId="urn:microsoft.com/office/officeart/2005/8/layout/orgChart1"/>
    <dgm:cxn modelId="{2A452E08-BCDD-47E7-B280-C0D38DA087B3}" type="presParOf" srcId="{020871C0-2B93-41D8-A108-6216A734DA23}" destId="{51CE43C1-8D67-43A0-9A4A-BD6998365DCB}" srcOrd="1" destOrd="0" presId="urn:microsoft.com/office/officeart/2005/8/layout/orgChart1"/>
    <dgm:cxn modelId="{9B35375A-73C7-4FE7-90CD-C2C37A12C6AF}" type="presParOf" srcId="{BC8A1CA3-4032-4337-B40C-ACC0726B4EEA}" destId="{2FC4AE99-6A8C-4D1C-8551-618F2D3F5574}" srcOrd="1" destOrd="0" presId="urn:microsoft.com/office/officeart/2005/8/layout/orgChart1"/>
    <dgm:cxn modelId="{F26065C4-C444-49F7-9141-C012DDC755B0}" type="presParOf" srcId="{BC8A1CA3-4032-4337-B40C-ACC0726B4EEA}" destId="{29AD0EFF-666C-4F9E-A897-61B750792525}" srcOrd="2" destOrd="0" presId="urn:microsoft.com/office/officeart/2005/8/layout/orgChart1"/>
    <dgm:cxn modelId="{537E10DD-D26E-474E-AA72-96BB713C8C3A}" type="presParOf" srcId="{F80A96A4-F00A-4A3C-AAEC-A315CCEAA94B}" destId="{D2333B9F-6E10-4C97-9564-2F0197F968E1}" srcOrd="2" destOrd="0" presId="urn:microsoft.com/office/officeart/2005/8/layout/orgChart1"/>
  </dgm:cxnLst>
  <dgm:bg/>
  <dgm:whole/>
</dgm:dataModel>
</file>

<file path=ppt/diagrams/data4.xml><?xml version="1.0" encoding="utf-8"?>
<dgm:dataModel xmlns:dgm="http://schemas.openxmlformats.org/drawingml/2006/diagram" xmlns:a="http://schemas.openxmlformats.org/drawingml/2006/main">
  <dgm:ptLst>
    <dgm:pt modelId="{2575CB75-69D5-482A-B43E-711EDEC54232}"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134AA3E7-A50A-4F82-9D62-DA65384DDB6F}">
      <dgm:prSet phldrT="[Text]"/>
      <dgm:spPr/>
      <dgm:t>
        <a:bodyPr/>
        <a:lstStyle/>
        <a:p>
          <a:r>
            <a:rPr lang="es-ES" dirty="0" smtClean="0">
              <a:solidFill>
                <a:schemeClr val="tx1"/>
              </a:solidFill>
            </a:rPr>
            <a:t>Interrupción 0 por flanco de subida</a:t>
          </a:r>
          <a:endParaRPr lang="es-ES" dirty="0">
            <a:solidFill>
              <a:schemeClr val="tx1"/>
            </a:solidFill>
          </a:endParaRPr>
        </a:p>
      </dgm:t>
    </dgm:pt>
    <dgm:pt modelId="{3B2BF231-E7E5-4014-9479-9431E6A2A61C}" type="parTrans" cxnId="{B48A6241-A54B-4537-BF8F-AA190B5F9B40}">
      <dgm:prSet/>
      <dgm:spPr/>
      <dgm:t>
        <a:bodyPr/>
        <a:lstStyle/>
        <a:p>
          <a:endParaRPr lang="es-ES"/>
        </a:p>
      </dgm:t>
    </dgm:pt>
    <dgm:pt modelId="{5AC11E9A-2338-4306-B6C7-20F2F7707DF3}" type="sibTrans" cxnId="{B48A6241-A54B-4537-BF8F-AA190B5F9B40}">
      <dgm:prSet/>
      <dgm:spPr/>
      <dgm:t>
        <a:bodyPr/>
        <a:lstStyle/>
        <a:p>
          <a:endParaRPr lang="es-ES"/>
        </a:p>
      </dgm:t>
    </dgm:pt>
    <dgm:pt modelId="{63CEF6CC-0ADA-412D-8A98-07FFEDE86100}">
      <dgm:prSet phldrT="[Text]"/>
      <dgm:spPr/>
      <dgm:t>
        <a:bodyPr/>
        <a:lstStyle/>
        <a:p>
          <a:r>
            <a:rPr lang="es-ES" dirty="0" smtClean="0">
              <a:solidFill>
                <a:schemeClr val="tx1"/>
              </a:solidFill>
            </a:rPr>
            <a:t>Interrupción 1 por flanco de subida</a:t>
          </a:r>
          <a:endParaRPr lang="es-ES" dirty="0">
            <a:solidFill>
              <a:schemeClr val="tx1"/>
            </a:solidFill>
          </a:endParaRPr>
        </a:p>
      </dgm:t>
    </dgm:pt>
    <dgm:pt modelId="{B96413FC-686B-415A-9241-5105030198C7}" type="parTrans" cxnId="{B8B3AFEC-C8A4-4D06-A06A-482853FEF7A4}">
      <dgm:prSet/>
      <dgm:spPr/>
      <dgm:t>
        <a:bodyPr/>
        <a:lstStyle/>
        <a:p>
          <a:endParaRPr lang="es-ES"/>
        </a:p>
      </dgm:t>
    </dgm:pt>
    <dgm:pt modelId="{0D0370BB-86AC-4228-B75B-262E119B8E03}" type="sibTrans" cxnId="{B8B3AFEC-C8A4-4D06-A06A-482853FEF7A4}">
      <dgm:prSet/>
      <dgm:spPr/>
      <dgm:t>
        <a:bodyPr/>
        <a:lstStyle/>
        <a:p>
          <a:endParaRPr lang="es-ES"/>
        </a:p>
      </dgm:t>
    </dgm:pt>
    <dgm:pt modelId="{A564648E-A7E2-4F23-9807-6BAA42F2891B}">
      <dgm:prSet phldrT="[Text]"/>
      <dgm:spPr/>
      <dgm:t>
        <a:bodyPr/>
        <a:lstStyle/>
        <a:p>
          <a:r>
            <a:rPr lang="es-ES" dirty="0" smtClean="0">
              <a:solidFill>
                <a:schemeClr val="tx1"/>
              </a:solidFill>
            </a:rPr>
            <a:t>Interrupción PC4</a:t>
          </a:r>
          <a:endParaRPr lang="es-ES" dirty="0">
            <a:solidFill>
              <a:schemeClr val="tx1"/>
            </a:solidFill>
          </a:endParaRPr>
        </a:p>
      </dgm:t>
    </dgm:pt>
    <dgm:pt modelId="{20851E3E-4760-4BA0-B1A6-5E3DDAE05633}" type="parTrans" cxnId="{CBBA2D94-27F0-4A85-A780-4ECEF0AD8DF1}">
      <dgm:prSet/>
      <dgm:spPr/>
      <dgm:t>
        <a:bodyPr/>
        <a:lstStyle/>
        <a:p>
          <a:endParaRPr lang="es-ES"/>
        </a:p>
      </dgm:t>
    </dgm:pt>
    <dgm:pt modelId="{3F30CFD5-F622-4CFA-9F1B-1A65BF451E91}" type="sibTrans" cxnId="{CBBA2D94-27F0-4A85-A780-4ECEF0AD8DF1}">
      <dgm:prSet/>
      <dgm:spPr/>
      <dgm:t>
        <a:bodyPr/>
        <a:lstStyle/>
        <a:p>
          <a:endParaRPr lang="es-ES"/>
        </a:p>
      </dgm:t>
    </dgm:pt>
    <dgm:pt modelId="{BADA58EE-57D4-494D-8288-BC3BF33A8AB1}">
      <dgm:prSet phldrT="[Text]"/>
      <dgm:spPr/>
      <dgm:t>
        <a:bodyPr/>
        <a:lstStyle/>
        <a:p>
          <a:r>
            <a:rPr lang="es-ES" dirty="0" smtClean="0"/>
            <a:t>Detección del pulso el cual inicia el barrido del potenciómetro digital.</a:t>
          </a:r>
          <a:endParaRPr lang="es-ES" dirty="0"/>
        </a:p>
      </dgm:t>
    </dgm:pt>
    <dgm:pt modelId="{1415CDC8-8675-466B-B699-020D811A7CE3}" type="parTrans" cxnId="{8C03BEC5-F578-4897-ABBA-1A35BE605AA6}">
      <dgm:prSet/>
      <dgm:spPr/>
      <dgm:t>
        <a:bodyPr/>
        <a:lstStyle/>
        <a:p>
          <a:endParaRPr lang="es-ES"/>
        </a:p>
      </dgm:t>
    </dgm:pt>
    <dgm:pt modelId="{5A385F65-4BAB-46FD-AB01-710083FD43D9}" type="sibTrans" cxnId="{8C03BEC5-F578-4897-ABBA-1A35BE605AA6}">
      <dgm:prSet/>
      <dgm:spPr/>
      <dgm:t>
        <a:bodyPr/>
        <a:lstStyle/>
        <a:p>
          <a:endParaRPr lang="es-ES"/>
        </a:p>
      </dgm:t>
    </dgm:pt>
    <dgm:pt modelId="{F4FDCACF-5E1A-4923-9116-B7ADB8FEA4AC}">
      <dgm:prSet phldrT="[Text]"/>
      <dgm:spPr/>
      <dgm:t>
        <a:bodyPr/>
        <a:lstStyle/>
        <a:p>
          <a:r>
            <a:rPr lang="es-ES" dirty="0" smtClean="0"/>
            <a:t>Contador del número de pulsos del tono de ocupado.</a:t>
          </a:r>
          <a:endParaRPr lang="es-ES" dirty="0"/>
        </a:p>
      </dgm:t>
    </dgm:pt>
    <dgm:pt modelId="{51856D1D-7270-48B0-A5AE-360D9FA6EE86}" type="parTrans" cxnId="{8EF40D16-2E6A-40A6-86EC-FDD54E9A6B30}">
      <dgm:prSet/>
      <dgm:spPr/>
      <dgm:t>
        <a:bodyPr/>
        <a:lstStyle/>
        <a:p>
          <a:endParaRPr lang="es-ES"/>
        </a:p>
      </dgm:t>
    </dgm:pt>
    <dgm:pt modelId="{A3ED9623-DA1B-464D-9F2D-8DFFFE2452B6}" type="sibTrans" cxnId="{8EF40D16-2E6A-40A6-86EC-FDD54E9A6B30}">
      <dgm:prSet/>
      <dgm:spPr/>
      <dgm:t>
        <a:bodyPr/>
        <a:lstStyle/>
        <a:p>
          <a:endParaRPr lang="es-ES"/>
        </a:p>
      </dgm:t>
    </dgm:pt>
    <dgm:pt modelId="{BD93B129-E095-4867-BC0E-0695096B25E2}">
      <dgm:prSet phldrT="[Text]"/>
      <dgm:spPr/>
      <dgm:t>
        <a:bodyPr/>
        <a:lstStyle/>
        <a:p>
          <a:r>
            <a:rPr lang="es-ES" dirty="0" smtClean="0"/>
            <a:t>Contador de dígitos del control remoto vía telefónica.</a:t>
          </a:r>
          <a:endParaRPr lang="es-ES" dirty="0"/>
        </a:p>
      </dgm:t>
    </dgm:pt>
    <dgm:pt modelId="{08AD176B-C2A7-4FFB-9E77-D4CFA6E2D2D2}" type="parTrans" cxnId="{89FF0D0C-441E-4E4A-B8B5-E1574E88FAAC}">
      <dgm:prSet/>
      <dgm:spPr/>
      <dgm:t>
        <a:bodyPr/>
        <a:lstStyle/>
        <a:p>
          <a:endParaRPr lang="es-ES"/>
        </a:p>
      </dgm:t>
    </dgm:pt>
    <dgm:pt modelId="{75A07B17-2B86-4CD6-8ADB-6B093849F790}" type="sibTrans" cxnId="{89FF0D0C-441E-4E4A-B8B5-E1574E88FAAC}">
      <dgm:prSet/>
      <dgm:spPr/>
      <dgm:t>
        <a:bodyPr/>
        <a:lstStyle/>
        <a:p>
          <a:endParaRPr lang="es-ES"/>
        </a:p>
      </dgm:t>
    </dgm:pt>
    <dgm:pt modelId="{489A80DA-2C52-4509-97D3-F848605D6054}">
      <dgm:prSet phldrT="[Text]"/>
      <dgm:spPr/>
      <dgm:t>
        <a:bodyPr/>
        <a:lstStyle/>
        <a:p>
          <a:r>
            <a:rPr lang="es-ES" dirty="0" smtClean="0">
              <a:solidFill>
                <a:schemeClr val="tx1"/>
              </a:solidFill>
            </a:rPr>
            <a:t>Interrupción de temporizador 0 </a:t>
          </a:r>
          <a:endParaRPr lang="es-ES" dirty="0">
            <a:solidFill>
              <a:schemeClr val="tx1"/>
            </a:solidFill>
          </a:endParaRPr>
        </a:p>
      </dgm:t>
    </dgm:pt>
    <dgm:pt modelId="{7626DE58-85E0-48CB-AABD-CA83BD2529B6}" type="parTrans" cxnId="{BD3F265D-9D70-47F7-9D44-1F2917AC9E80}">
      <dgm:prSet/>
      <dgm:spPr/>
      <dgm:t>
        <a:bodyPr/>
        <a:lstStyle/>
        <a:p>
          <a:endParaRPr lang="es-ES"/>
        </a:p>
      </dgm:t>
    </dgm:pt>
    <dgm:pt modelId="{42A1FE46-7043-4CA1-BCAC-14B83C2DE750}" type="sibTrans" cxnId="{BD3F265D-9D70-47F7-9D44-1F2917AC9E80}">
      <dgm:prSet/>
      <dgm:spPr/>
      <dgm:t>
        <a:bodyPr/>
        <a:lstStyle/>
        <a:p>
          <a:endParaRPr lang="es-ES"/>
        </a:p>
      </dgm:t>
    </dgm:pt>
    <dgm:pt modelId="{E087D118-A636-47BB-B5C0-CE670421EC25}">
      <dgm:prSet phldrT="[Text]"/>
      <dgm:spPr/>
      <dgm:t>
        <a:bodyPr/>
        <a:lstStyle/>
        <a:p>
          <a:r>
            <a:rPr lang="es-ES" dirty="0" smtClean="0"/>
            <a:t>Define el tiempo desde el primer cambio de flanco del tono de ocupado hasta su validación.</a:t>
          </a:r>
          <a:endParaRPr lang="es-ES" dirty="0"/>
        </a:p>
      </dgm:t>
    </dgm:pt>
    <dgm:pt modelId="{DC81BE61-93AE-400B-97BD-BC312C703528}" type="parTrans" cxnId="{C5D7D839-8D1E-497E-88BB-87A7AAC00119}">
      <dgm:prSet/>
      <dgm:spPr/>
      <dgm:t>
        <a:bodyPr/>
        <a:lstStyle/>
        <a:p>
          <a:endParaRPr lang="es-ES"/>
        </a:p>
      </dgm:t>
    </dgm:pt>
    <dgm:pt modelId="{0FB051A5-969B-4135-945D-3512218AF95B}" type="sibTrans" cxnId="{C5D7D839-8D1E-497E-88BB-87A7AAC00119}">
      <dgm:prSet/>
      <dgm:spPr/>
      <dgm:t>
        <a:bodyPr/>
        <a:lstStyle/>
        <a:p>
          <a:endParaRPr lang="es-ES"/>
        </a:p>
      </dgm:t>
    </dgm:pt>
    <dgm:pt modelId="{6F3CE70C-1AF1-41F6-A62C-ACDCCDF4D293}" type="pres">
      <dgm:prSet presAssocID="{2575CB75-69D5-482A-B43E-711EDEC54232}" presName="Name0" presStyleCnt="0">
        <dgm:presLayoutVars>
          <dgm:dir/>
          <dgm:animLvl val="lvl"/>
          <dgm:resizeHandles val="exact"/>
        </dgm:presLayoutVars>
      </dgm:prSet>
      <dgm:spPr/>
      <dgm:t>
        <a:bodyPr/>
        <a:lstStyle/>
        <a:p>
          <a:endParaRPr lang="es-ES"/>
        </a:p>
      </dgm:t>
    </dgm:pt>
    <dgm:pt modelId="{9E0EA900-1539-4BE6-B93E-604F7ACEF886}" type="pres">
      <dgm:prSet presAssocID="{134AA3E7-A50A-4F82-9D62-DA65384DDB6F}" presName="composite" presStyleCnt="0"/>
      <dgm:spPr/>
    </dgm:pt>
    <dgm:pt modelId="{C92655A0-330F-4C56-94CE-F5ECBDCE7C7F}" type="pres">
      <dgm:prSet presAssocID="{134AA3E7-A50A-4F82-9D62-DA65384DDB6F}" presName="parTx" presStyleLbl="alignNode1" presStyleIdx="0" presStyleCnt="4">
        <dgm:presLayoutVars>
          <dgm:chMax val="0"/>
          <dgm:chPref val="0"/>
          <dgm:bulletEnabled val="1"/>
        </dgm:presLayoutVars>
      </dgm:prSet>
      <dgm:spPr/>
      <dgm:t>
        <a:bodyPr/>
        <a:lstStyle/>
        <a:p>
          <a:endParaRPr lang="es-ES"/>
        </a:p>
      </dgm:t>
    </dgm:pt>
    <dgm:pt modelId="{78878253-AB76-4506-BF23-1B11509BC9A7}" type="pres">
      <dgm:prSet presAssocID="{134AA3E7-A50A-4F82-9D62-DA65384DDB6F}" presName="desTx" presStyleLbl="alignAccFollowNode1" presStyleIdx="0" presStyleCnt="4">
        <dgm:presLayoutVars>
          <dgm:bulletEnabled val="1"/>
        </dgm:presLayoutVars>
      </dgm:prSet>
      <dgm:spPr/>
      <dgm:t>
        <a:bodyPr/>
        <a:lstStyle/>
        <a:p>
          <a:endParaRPr lang="es-ES"/>
        </a:p>
      </dgm:t>
    </dgm:pt>
    <dgm:pt modelId="{2EE62432-4084-450A-8834-C54836E9247B}" type="pres">
      <dgm:prSet presAssocID="{5AC11E9A-2338-4306-B6C7-20F2F7707DF3}" presName="space" presStyleCnt="0"/>
      <dgm:spPr/>
    </dgm:pt>
    <dgm:pt modelId="{5E099B5B-0E7A-4BFE-9143-4530C20FFC45}" type="pres">
      <dgm:prSet presAssocID="{63CEF6CC-0ADA-412D-8A98-07FFEDE86100}" presName="composite" presStyleCnt="0"/>
      <dgm:spPr/>
    </dgm:pt>
    <dgm:pt modelId="{C3A89E4E-3489-48DB-A006-6EC8637143CB}" type="pres">
      <dgm:prSet presAssocID="{63CEF6CC-0ADA-412D-8A98-07FFEDE86100}" presName="parTx" presStyleLbl="alignNode1" presStyleIdx="1" presStyleCnt="4">
        <dgm:presLayoutVars>
          <dgm:chMax val="0"/>
          <dgm:chPref val="0"/>
          <dgm:bulletEnabled val="1"/>
        </dgm:presLayoutVars>
      </dgm:prSet>
      <dgm:spPr/>
      <dgm:t>
        <a:bodyPr/>
        <a:lstStyle/>
        <a:p>
          <a:endParaRPr lang="es-ES"/>
        </a:p>
      </dgm:t>
    </dgm:pt>
    <dgm:pt modelId="{E3AB2A25-E00F-4A0E-973A-A9D1CFE7548F}" type="pres">
      <dgm:prSet presAssocID="{63CEF6CC-0ADA-412D-8A98-07FFEDE86100}" presName="desTx" presStyleLbl="alignAccFollowNode1" presStyleIdx="1" presStyleCnt="4">
        <dgm:presLayoutVars>
          <dgm:bulletEnabled val="1"/>
        </dgm:presLayoutVars>
      </dgm:prSet>
      <dgm:spPr/>
      <dgm:t>
        <a:bodyPr/>
        <a:lstStyle/>
        <a:p>
          <a:endParaRPr lang="es-ES"/>
        </a:p>
      </dgm:t>
    </dgm:pt>
    <dgm:pt modelId="{C14EDEE0-41BF-478B-9C34-FD87B65217FF}" type="pres">
      <dgm:prSet presAssocID="{0D0370BB-86AC-4228-B75B-262E119B8E03}" presName="space" presStyleCnt="0"/>
      <dgm:spPr/>
    </dgm:pt>
    <dgm:pt modelId="{05858D48-A866-49DD-B8C1-5408CC03D7FD}" type="pres">
      <dgm:prSet presAssocID="{A564648E-A7E2-4F23-9807-6BAA42F2891B}" presName="composite" presStyleCnt="0"/>
      <dgm:spPr/>
    </dgm:pt>
    <dgm:pt modelId="{79B71338-AAC2-4DD4-8927-309178FF13D1}" type="pres">
      <dgm:prSet presAssocID="{A564648E-A7E2-4F23-9807-6BAA42F2891B}" presName="parTx" presStyleLbl="alignNode1" presStyleIdx="2" presStyleCnt="4">
        <dgm:presLayoutVars>
          <dgm:chMax val="0"/>
          <dgm:chPref val="0"/>
          <dgm:bulletEnabled val="1"/>
        </dgm:presLayoutVars>
      </dgm:prSet>
      <dgm:spPr/>
      <dgm:t>
        <a:bodyPr/>
        <a:lstStyle/>
        <a:p>
          <a:endParaRPr lang="es-ES"/>
        </a:p>
      </dgm:t>
    </dgm:pt>
    <dgm:pt modelId="{1419C61B-AF68-432F-B4FB-FCFED0DF5F66}" type="pres">
      <dgm:prSet presAssocID="{A564648E-A7E2-4F23-9807-6BAA42F2891B}" presName="desTx" presStyleLbl="alignAccFollowNode1" presStyleIdx="2" presStyleCnt="4">
        <dgm:presLayoutVars>
          <dgm:bulletEnabled val="1"/>
        </dgm:presLayoutVars>
      </dgm:prSet>
      <dgm:spPr/>
      <dgm:t>
        <a:bodyPr/>
        <a:lstStyle/>
        <a:p>
          <a:endParaRPr lang="es-ES"/>
        </a:p>
      </dgm:t>
    </dgm:pt>
    <dgm:pt modelId="{7842902F-80A8-4052-AF54-3D5CDE481322}" type="pres">
      <dgm:prSet presAssocID="{3F30CFD5-F622-4CFA-9F1B-1A65BF451E91}" presName="space" presStyleCnt="0"/>
      <dgm:spPr/>
    </dgm:pt>
    <dgm:pt modelId="{0EA90D4B-8407-4FA2-9DD8-2293F5BF45FA}" type="pres">
      <dgm:prSet presAssocID="{489A80DA-2C52-4509-97D3-F848605D6054}" presName="composite" presStyleCnt="0"/>
      <dgm:spPr/>
    </dgm:pt>
    <dgm:pt modelId="{709116B0-E3ED-4EA3-9CEA-99391E5B17A9}" type="pres">
      <dgm:prSet presAssocID="{489A80DA-2C52-4509-97D3-F848605D6054}" presName="parTx" presStyleLbl="alignNode1" presStyleIdx="3" presStyleCnt="4">
        <dgm:presLayoutVars>
          <dgm:chMax val="0"/>
          <dgm:chPref val="0"/>
          <dgm:bulletEnabled val="1"/>
        </dgm:presLayoutVars>
      </dgm:prSet>
      <dgm:spPr/>
      <dgm:t>
        <a:bodyPr/>
        <a:lstStyle/>
        <a:p>
          <a:endParaRPr lang="es-ES"/>
        </a:p>
      </dgm:t>
    </dgm:pt>
    <dgm:pt modelId="{0908E868-5765-43EB-B9DD-E7F91BBC4DFA}" type="pres">
      <dgm:prSet presAssocID="{489A80DA-2C52-4509-97D3-F848605D6054}" presName="desTx" presStyleLbl="alignAccFollowNode1" presStyleIdx="3" presStyleCnt="4">
        <dgm:presLayoutVars>
          <dgm:bulletEnabled val="1"/>
        </dgm:presLayoutVars>
      </dgm:prSet>
      <dgm:spPr/>
      <dgm:t>
        <a:bodyPr/>
        <a:lstStyle/>
        <a:p>
          <a:endParaRPr lang="es-ES"/>
        </a:p>
      </dgm:t>
    </dgm:pt>
  </dgm:ptLst>
  <dgm:cxnLst>
    <dgm:cxn modelId="{75F1DA63-88D9-46A7-8EAC-8B94FB5940FF}" type="presOf" srcId="{F4FDCACF-5E1A-4923-9116-B7ADB8FEA4AC}" destId="{E3AB2A25-E00F-4A0E-973A-A9D1CFE7548F}" srcOrd="0" destOrd="0" presId="urn:microsoft.com/office/officeart/2005/8/layout/hList1"/>
    <dgm:cxn modelId="{8C03BEC5-F578-4897-ABBA-1A35BE605AA6}" srcId="{134AA3E7-A50A-4F82-9D62-DA65384DDB6F}" destId="{BADA58EE-57D4-494D-8288-BC3BF33A8AB1}" srcOrd="0" destOrd="0" parTransId="{1415CDC8-8675-466B-B699-020D811A7CE3}" sibTransId="{5A385F65-4BAB-46FD-AB01-710083FD43D9}"/>
    <dgm:cxn modelId="{6372D517-1426-43D1-9A72-52251C43F7DF}" type="presOf" srcId="{E087D118-A636-47BB-B5C0-CE670421EC25}" destId="{0908E868-5765-43EB-B9DD-E7F91BBC4DFA}" srcOrd="0" destOrd="0" presId="urn:microsoft.com/office/officeart/2005/8/layout/hList1"/>
    <dgm:cxn modelId="{8EF40D16-2E6A-40A6-86EC-FDD54E9A6B30}" srcId="{63CEF6CC-0ADA-412D-8A98-07FFEDE86100}" destId="{F4FDCACF-5E1A-4923-9116-B7ADB8FEA4AC}" srcOrd="0" destOrd="0" parTransId="{51856D1D-7270-48B0-A5AE-360D9FA6EE86}" sibTransId="{A3ED9623-DA1B-464D-9F2D-8DFFFE2452B6}"/>
    <dgm:cxn modelId="{458C8CC3-0238-42F7-B5E0-D7090BE1D7C8}" type="presOf" srcId="{2575CB75-69D5-482A-B43E-711EDEC54232}" destId="{6F3CE70C-1AF1-41F6-A62C-ACDCCDF4D293}" srcOrd="0" destOrd="0" presId="urn:microsoft.com/office/officeart/2005/8/layout/hList1"/>
    <dgm:cxn modelId="{B48A6241-A54B-4537-BF8F-AA190B5F9B40}" srcId="{2575CB75-69D5-482A-B43E-711EDEC54232}" destId="{134AA3E7-A50A-4F82-9D62-DA65384DDB6F}" srcOrd="0" destOrd="0" parTransId="{3B2BF231-E7E5-4014-9479-9431E6A2A61C}" sibTransId="{5AC11E9A-2338-4306-B6C7-20F2F7707DF3}"/>
    <dgm:cxn modelId="{C5D7D839-8D1E-497E-88BB-87A7AAC00119}" srcId="{489A80DA-2C52-4509-97D3-F848605D6054}" destId="{E087D118-A636-47BB-B5C0-CE670421EC25}" srcOrd="0" destOrd="0" parTransId="{DC81BE61-93AE-400B-97BD-BC312C703528}" sibTransId="{0FB051A5-969B-4135-945D-3512218AF95B}"/>
    <dgm:cxn modelId="{07BE9710-6345-4AC0-81DB-2B33C597670E}" type="presOf" srcId="{63CEF6CC-0ADA-412D-8A98-07FFEDE86100}" destId="{C3A89E4E-3489-48DB-A006-6EC8637143CB}" srcOrd="0" destOrd="0" presId="urn:microsoft.com/office/officeart/2005/8/layout/hList1"/>
    <dgm:cxn modelId="{AB7C44C0-74D0-44E1-BCED-53C2FAA47D25}" type="presOf" srcId="{BADA58EE-57D4-494D-8288-BC3BF33A8AB1}" destId="{78878253-AB76-4506-BF23-1B11509BC9A7}" srcOrd="0" destOrd="0" presId="urn:microsoft.com/office/officeart/2005/8/layout/hList1"/>
    <dgm:cxn modelId="{CBBA2D94-27F0-4A85-A780-4ECEF0AD8DF1}" srcId="{2575CB75-69D5-482A-B43E-711EDEC54232}" destId="{A564648E-A7E2-4F23-9807-6BAA42F2891B}" srcOrd="2" destOrd="0" parTransId="{20851E3E-4760-4BA0-B1A6-5E3DDAE05633}" sibTransId="{3F30CFD5-F622-4CFA-9F1B-1A65BF451E91}"/>
    <dgm:cxn modelId="{D4BAB767-1A6C-4E96-A60D-8BF377F791D3}" type="presOf" srcId="{134AA3E7-A50A-4F82-9D62-DA65384DDB6F}" destId="{C92655A0-330F-4C56-94CE-F5ECBDCE7C7F}" srcOrd="0" destOrd="0" presId="urn:microsoft.com/office/officeart/2005/8/layout/hList1"/>
    <dgm:cxn modelId="{69401E38-1DD1-451B-89D8-30D3007D747B}" type="presOf" srcId="{BD93B129-E095-4867-BC0E-0695096B25E2}" destId="{1419C61B-AF68-432F-B4FB-FCFED0DF5F66}" srcOrd="0" destOrd="0" presId="urn:microsoft.com/office/officeart/2005/8/layout/hList1"/>
    <dgm:cxn modelId="{B8B3AFEC-C8A4-4D06-A06A-482853FEF7A4}" srcId="{2575CB75-69D5-482A-B43E-711EDEC54232}" destId="{63CEF6CC-0ADA-412D-8A98-07FFEDE86100}" srcOrd="1" destOrd="0" parTransId="{B96413FC-686B-415A-9241-5105030198C7}" sibTransId="{0D0370BB-86AC-4228-B75B-262E119B8E03}"/>
    <dgm:cxn modelId="{B323792F-A9CD-4EEC-9847-1CD5E5B7144D}" type="presOf" srcId="{489A80DA-2C52-4509-97D3-F848605D6054}" destId="{709116B0-E3ED-4EA3-9CEA-99391E5B17A9}" srcOrd="0" destOrd="0" presId="urn:microsoft.com/office/officeart/2005/8/layout/hList1"/>
    <dgm:cxn modelId="{89FF0D0C-441E-4E4A-B8B5-E1574E88FAAC}" srcId="{A564648E-A7E2-4F23-9807-6BAA42F2891B}" destId="{BD93B129-E095-4867-BC0E-0695096B25E2}" srcOrd="0" destOrd="0" parTransId="{08AD176B-C2A7-4FFB-9E77-D4CFA6E2D2D2}" sibTransId="{75A07B17-2B86-4CD6-8ADB-6B093849F790}"/>
    <dgm:cxn modelId="{24A6B4A7-AEEA-4AD9-AA77-A39789E3F647}" type="presOf" srcId="{A564648E-A7E2-4F23-9807-6BAA42F2891B}" destId="{79B71338-AAC2-4DD4-8927-309178FF13D1}" srcOrd="0" destOrd="0" presId="urn:microsoft.com/office/officeart/2005/8/layout/hList1"/>
    <dgm:cxn modelId="{BD3F265D-9D70-47F7-9D44-1F2917AC9E80}" srcId="{2575CB75-69D5-482A-B43E-711EDEC54232}" destId="{489A80DA-2C52-4509-97D3-F848605D6054}" srcOrd="3" destOrd="0" parTransId="{7626DE58-85E0-48CB-AABD-CA83BD2529B6}" sibTransId="{42A1FE46-7043-4CA1-BCAC-14B83C2DE750}"/>
    <dgm:cxn modelId="{CCD4572C-4ABF-4E6B-AF24-46E1EA91DB58}" type="presParOf" srcId="{6F3CE70C-1AF1-41F6-A62C-ACDCCDF4D293}" destId="{9E0EA900-1539-4BE6-B93E-604F7ACEF886}" srcOrd="0" destOrd="0" presId="urn:microsoft.com/office/officeart/2005/8/layout/hList1"/>
    <dgm:cxn modelId="{7B94783B-F48A-4B7F-B47A-3C2D0B27E490}" type="presParOf" srcId="{9E0EA900-1539-4BE6-B93E-604F7ACEF886}" destId="{C92655A0-330F-4C56-94CE-F5ECBDCE7C7F}" srcOrd="0" destOrd="0" presId="urn:microsoft.com/office/officeart/2005/8/layout/hList1"/>
    <dgm:cxn modelId="{AC0A8412-3DBA-4ABE-A25B-167CF62CE3B6}" type="presParOf" srcId="{9E0EA900-1539-4BE6-B93E-604F7ACEF886}" destId="{78878253-AB76-4506-BF23-1B11509BC9A7}" srcOrd="1" destOrd="0" presId="urn:microsoft.com/office/officeart/2005/8/layout/hList1"/>
    <dgm:cxn modelId="{3494C202-3FC4-4A0A-93D3-E1D1D7864D27}" type="presParOf" srcId="{6F3CE70C-1AF1-41F6-A62C-ACDCCDF4D293}" destId="{2EE62432-4084-450A-8834-C54836E9247B}" srcOrd="1" destOrd="0" presId="urn:microsoft.com/office/officeart/2005/8/layout/hList1"/>
    <dgm:cxn modelId="{1F5DCFDB-45B5-4977-A9B6-5D3C3EF478D2}" type="presParOf" srcId="{6F3CE70C-1AF1-41F6-A62C-ACDCCDF4D293}" destId="{5E099B5B-0E7A-4BFE-9143-4530C20FFC45}" srcOrd="2" destOrd="0" presId="urn:microsoft.com/office/officeart/2005/8/layout/hList1"/>
    <dgm:cxn modelId="{11FE005A-901A-4CED-8C98-04935DED4BF2}" type="presParOf" srcId="{5E099B5B-0E7A-4BFE-9143-4530C20FFC45}" destId="{C3A89E4E-3489-48DB-A006-6EC8637143CB}" srcOrd="0" destOrd="0" presId="urn:microsoft.com/office/officeart/2005/8/layout/hList1"/>
    <dgm:cxn modelId="{8CDC6C24-DB19-4369-A64C-7E4DBEE040E2}" type="presParOf" srcId="{5E099B5B-0E7A-4BFE-9143-4530C20FFC45}" destId="{E3AB2A25-E00F-4A0E-973A-A9D1CFE7548F}" srcOrd="1" destOrd="0" presId="urn:microsoft.com/office/officeart/2005/8/layout/hList1"/>
    <dgm:cxn modelId="{23BC08D9-3E5F-4207-84D4-644167632F43}" type="presParOf" srcId="{6F3CE70C-1AF1-41F6-A62C-ACDCCDF4D293}" destId="{C14EDEE0-41BF-478B-9C34-FD87B65217FF}" srcOrd="3" destOrd="0" presId="urn:microsoft.com/office/officeart/2005/8/layout/hList1"/>
    <dgm:cxn modelId="{BD08E7F9-E714-4295-A20E-190AFD202F06}" type="presParOf" srcId="{6F3CE70C-1AF1-41F6-A62C-ACDCCDF4D293}" destId="{05858D48-A866-49DD-B8C1-5408CC03D7FD}" srcOrd="4" destOrd="0" presId="urn:microsoft.com/office/officeart/2005/8/layout/hList1"/>
    <dgm:cxn modelId="{392FCC3B-43BB-4B14-9BD9-A68D412E9735}" type="presParOf" srcId="{05858D48-A866-49DD-B8C1-5408CC03D7FD}" destId="{79B71338-AAC2-4DD4-8927-309178FF13D1}" srcOrd="0" destOrd="0" presId="urn:microsoft.com/office/officeart/2005/8/layout/hList1"/>
    <dgm:cxn modelId="{15AE87F6-B360-4D38-ABBC-689B8AEC6B9A}" type="presParOf" srcId="{05858D48-A866-49DD-B8C1-5408CC03D7FD}" destId="{1419C61B-AF68-432F-B4FB-FCFED0DF5F66}" srcOrd="1" destOrd="0" presId="urn:microsoft.com/office/officeart/2005/8/layout/hList1"/>
    <dgm:cxn modelId="{DE5057D0-1C35-4A2E-A996-F29222C517EF}" type="presParOf" srcId="{6F3CE70C-1AF1-41F6-A62C-ACDCCDF4D293}" destId="{7842902F-80A8-4052-AF54-3D5CDE481322}" srcOrd="5" destOrd="0" presId="urn:microsoft.com/office/officeart/2005/8/layout/hList1"/>
    <dgm:cxn modelId="{C6C16898-0A42-4A4F-B40A-A617D5F9B785}" type="presParOf" srcId="{6F3CE70C-1AF1-41F6-A62C-ACDCCDF4D293}" destId="{0EA90D4B-8407-4FA2-9DD8-2293F5BF45FA}" srcOrd="6" destOrd="0" presId="urn:microsoft.com/office/officeart/2005/8/layout/hList1"/>
    <dgm:cxn modelId="{5B2602C2-7FF1-4232-8ABE-284697321FA9}" type="presParOf" srcId="{0EA90D4B-8407-4FA2-9DD8-2293F5BF45FA}" destId="{709116B0-E3ED-4EA3-9CEA-99391E5B17A9}" srcOrd="0" destOrd="0" presId="urn:microsoft.com/office/officeart/2005/8/layout/hList1"/>
    <dgm:cxn modelId="{D5ABDA1C-E694-4563-A742-CB321EF16BFF}" type="presParOf" srcId="{0EA90D4B-8407-4FA2-9DD8-2293F5BF45FA}" destId="{0908E868-5765-43EB-B9DD-E7F91BBC4DFA}" srcOrd="1" destOrd="0" presId="urn:microsoft.com/office/officeart/2005/8/layout/hList1"/>
  </dgm:cxnLst>
  <dgm:bg/>
  <dgm:whole/>
</dgm:dataModel>
</file>

<file path=ppt/diagrams/data5.xml><?xml version="1.0" encoding="utf-8"?>
<dgm:dataModel xmlns:dgm="http://schemas.openxmlformats.org/drawingml/2006/diagram" xmlns:a="http://schemas.openxmlformats.org/drawingml/2006/main">
  <dgm:ptLst>
    <dgm:pt modelId="{2575CB75-69D5-482A-B43E-711EDEC54232}"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134AA3E7-A50A-4F82-9D62-DA65384DDB6F}">
      <dgm:prSet phldrT="[Text]"/>
      <dgm:spPr/>
      <dgm:t>
        <a:bodyPr/>
        <a:lstStyle/>
        <a:p>
          <a:r>
            <a:rPr lang="es-ES" dirty="0" smtClean="0">
              <a:solidFill>
                <a:schemeClr val="tx1"/>
              </a:solidFill>
            </a:rPr>
            <a:t>Control remoto vía telefónica</a:t>
          </a:r>
          <a:endParaRPr lang="es-ES" dirty="0">
            <a:solidFill>
              <a:schemeClr val="tx1"/>
            </a:solidFill>
          </a:endParaRPr>
        </a:p>
      </dgm:t>
    </dgm:pt>
    <dgm:pt modelId="{3B2BF231-E7E5-4014-9479-9431E6A2A61C}" type="parTrans" cxnId="{B48A6241-A54B-4537-BF8F-AA190B5F9B40}">
      <dgm:prSet/>
      <dgm:spPr/>
      <dgm:t>
        <a:bodyPr/>
        <a:lstStyle/>
        <a:p>
          <a:endParaRPr lang="es-ES"/>
        </a:p>
      </dgm:t>
    </dgm:pt>
    <dgm:pt modelId="{5AC11E9A-2338-4306-B6C7-20F2F7707DF3}" type="sibTrans" cxnId="{B48A6241-A54B-4537-BF8F-AA190B5F9B40}">
      <dgm:prSet/>
      <dgm:spPr/>
      <dgm:t>
        <a:bodyPr/>
        <a:lstStyle/>
        <a:p>
          <a:endParaRPr lang="es-ES"/>
        </a:p>
      </dgm:t>
    </dgm:pt>
    <dgm:pt modelId="{63CEF6CC-0ADA-412D-8A98-07FFEDE86100}">
      <dgm:prSet phldrT="[Text]"/>
      <dgm:spPr/>
      <dgm:t>
        <a:bodyPr/>
        <a:lstStyle/>
        <a:p>
          <a:r>
            <a:rPr lang="es-ES" dirty="0" smtClean="0">
              <a:solidFill>
                <a:schemeClr val="tx1"/>
              </a:solidFill>
            </a:rPr>
            <a:t>Comunicación SPI con el  potenciómetro digital</a:t>
          </a:r>
          <a:endParaRPr lang="es-ES" dirty="0">
            <a:solidFill>
              <a:schemeClr val="tx1"/>
            </a:solidFill>
          </a:endParaRPr>
        </a:p>
      </dgm:t>
    </dgm:pt>
    <dgm:pt modelId="{B96413FC-686B-415A-9241-5105030198C7}" type="parTrans" cxnId="{B8B3AFEC-C8A4-4D06-A06A-482853FEF7A4}">
      <dgm:prSet/>
      <dgm:spPr/>
      <dgm:t>
        <a:bodyPr/>
        <a:lstStyle/>
        <a:p>
          <a:endParaRPr lang="es-ES"/>
        </a:p>
      </dgm:t>
    </dgm:pt>
    <dgm:pt modelId="{0D0370BB-86AC-4228-B75B-262E119B8E03}" type="sibTrans" cxnId="{B8B3AFEC-C8A4-4D06-A06A-482853FEF7A4}">
      <dgm:prSet/>
      <dgm:spPr/>
      <dgm:t>
        <a:bodyPr/>
        <a:lstStyle/>
        <a:p>
          <a:endParaRPr lang="es-ES"/>
        </a:p>
      </dgm:t>
    </dgm:pt>
    <dgm:pt modelId="{A564648E-A7E2-4F23-9807-6BAA42F2891B}">
      <dgm:prSet phldrT="[Text]"/>
      <dgm:spPr/>
      <dgm:t>
        <a:bodyPr/>
        <a:lstStyle/>
        <a:p>
          <a:r>
            <a:rPr lang="es-ES" dirty="0" smtClean="0">
              <a:solidFill>
                <a:schemeClr val="tx1"/>
              </a:solidFill>
            </a:rPr>
            <a:t>Tono audible de confirmación y de equivocación</a:t>
          </a:r>
          <a:endParaRPr lang="es-ES" dirty="0">
            <a:solidFill>
              <a:schemeClr val="tx1"/>
            </a:solidFill>
          </a:endParaRPr>
        </a:p>
      </dgm:t>
    </dgm:pt>
    <dgm:pt modelId="{20851E3E-4760-4BA0-B1A6-5E3DDAE05633}" type="parTrans" cxnId="{CBBA2D94-27F0-4A85-A780-4ECEF0AD8DF1}">
      <dgm:prSet/>
      <dgm:spPr/>
      <dgm:t>
        <a:bodyPr/>
        <a:lstStyle/>
        <a:p>
          <a:endParaRPr lang="es-ES"/>
        </a:p>
      </dgm:t>
    </dgm:pt>
    <dgm:pt modelId="{3F30CFD5-F622-4CFA-9F1B-1A65BF451E91}" type="sibTrans" cxnId="{CBBA2D94-27F0-4A85-A780-4ECEF0AD8DF1}">
      <dgm:prSet/>
      <dgm:spPr/>
      <dgm:t>
        <a:bodyPr/>
        <a:lstStyle/>
        <a:p>
          <a:endParaRPr lang="es-ES"/>
        </a:p>
      </dgm:t>
    </dgm:pt>
    <dgm:pt modelId="{BADA58EE-57D4-494D-8288-BC3BF33A8AB1}">
      <dgm:prSet phldrT="[Text]"/>
      <dgm:spPr/>
      <dgm:t>
        <a:bodyPr/>
        <a:lstStyle/>
        <a:p>
          <a:r>
            <a:rPr lang="es-ES" dirty="0" smtClean="0"/>
            <a:t>Cambio de clave de activación.</a:t>
          </a:r>
          <a:endParaRPr lang="es-ES" dirty="0"/>
        </a:p>
      </dgm:t>
    </dgm:pt>
    <dgm:pt modelId="{1415CDC8-8675-466B-B699-020D811A7CE3}" type="parTrans" cxnId="{8C03BEC5-F578-4897-ABBA-1A35BE605AA6}">
      <dgm:prSet/>
      <dgm:spPr/>
      <dgm:t>
        <a:bodyPr/>
        <a:lstStyle/>
        <a:p>
          <a:endParaRPr lang="es-ES"/>
        </a:p>
      </dgm:t>
    </dgm:pt>
    <dgm:pt modelId="{5A385F65-4BAB-46FD-AB01-710083FD43D9}" type="sibTrans" cxnId="{8C03BEC5-F578-4897-ABBA-1A35BE605AA6}">
      <dgm:prSet/>
      <dgm:spPr/>
      <dgm:t>
        <a:bodyPr/>
        <a:lstStyle/>
        <a:p>
          <a:endParaRPr lang="es-ES"/>
        </a:p>
      </dgm:t>
    </dgm:pt>
    <dgm:pt modelId="{06E4646F-D469-4CFD-9E6F-95196127FA62}">
      <dgm:prSet phldrT="[Text]"/>
      <dgm:spPr/>
      <dgm:t>
        <a:bodyPr/>
        <a:lstStyle/>
        <a:p>
          <a:r>
            <a:rPr lang="es-ES" dirty="0" smtClean="0"/>
            <a:t>Ingreso de clave de activación.</a:t>
          </a:r>
          <a:endParaRPr lang="es-ES" dirty="0"/>
        </a:p>
      </dgm:t>
    </dgm:pt>
    <dgm:pt modelId="{A04FB18B-1478-4AA0-8092-094D4ED192AA}" type="parTrans" cxnId="{8695E604-389D-4984-8887-8D046BE3A8E4}">
      <dgm:prSet/>
      <dgm:spPr/>
      <dgm:t>
        <a:bodyPr/>
        <a:lstStyle/>
        <a:p>
          <a:endParaRPr lang="es-ES"/>
        </a:p>
      </dgm:t>
    </dgm:pt>
    <dgm:pt modelId="{ADF7FCCB-4E95-4C92-A1B3-6F279C66200F}" type="sibTrans" cxnId="{8695E604-389D-4984-8887-8D046BE3A8E4}">
      <dgm:prSet/>
      <dgm:spPr/>
      <dgm:t>
        <a:bodyPr/>
        <a:lstStyle/>
        <a:p>
          <a:endParaRPr lang="es-ES"/>
        </a:p>
      </dgm:t>
    </dgm:pt>
    <dgm:pt modelId="{280A60B4-1CC9-48BA-8523-FEBED9CF9AC1}">
      <dgm:prSet phldrT="[Text]"/>
      <dgm:spPr/>
      <dgm:t>
        <a:bodyPr/>
        <a:lstStyle/>
        <a:p>
          <a:r>
            <a:rPr lang="es-ES" dirty="0" smtClean="0"/>
            <a:t>Validación de clave de activación.</a:t>
          </a:r>
          <a:endParaRPr lang="es-ES" dirty="0"/>
        </a:p>
      </dgm:t>
    </dgm:pt>
    <dgm:pt modelId="{2F14C13E-59D2-4702-9CFC-3086C049E42B}" type="parTrans" cxnId="{359A093E-2ECE-4AAB-A923-105C94DE7617}">
      <dgm:prSet/>
      <dgm:spPr/>
      <dgm:t>
        <a:bodyPr/>
        <a:lstStyle/>
        <a:p>
          <a:endParaRPr lang="es-ES"/>
        </a:p>
      </dgm:t>
    </dgm:pt>
    <dgm:pt modelId="{9AAD6BBA-8D18-4356-BCA3-3DC02C2760CE}" type="sibTrans" cxnId="{359A093E-2ECE-4AAB-A923-105C94DE7617}">
      <dgm:prSet/>
      <dgm:spPr/>
      <dgm:t>
        <a:bodyPr/>
        <a:lstStyle/>
        <a:p>
          <a:endParaRPr lang="es-ES"/>
        </a:p>
      </dgm:t>
    </dgm:pt>
    <dgm:pt modelId="{6559C247-319C-4D50-9ADA-0D89D0A9ECEE}">
      <dgm:prSet phldrT="[Text]"/>
      <dgm:spPr/>
      <dgm:t>
        <a:bodyPr/>
        <a:lstStyle/>
        <a:p>
          <a:r>
            <a:rPr lang="es-ES" dirty="0" smtClean="0"/>
            <a:t>Accionamiento de sistemas externos conectados.</a:t>
          </a:r>
          <a:endParaRPr lang="es-ES" dirty="0"/>
        </a:p>
      </dgm:t>
    </dgm:pt>
    <dgm:pt modelId="{DE68BE9F-0D14-45F9-8435-718828EB8EC3}" type="parTrans" cxnId="{6AB94D86-9D77-4D2D-BC28-F3BE372DE60C}">
      <dgm:prSet/>
      <dgm:spPr/>
      <dgm:t>
        <a:bodyPr/>
        <a:lstStyle/>
        <a:p>
          <a:endParaRPr lang="es-ES"/>
        </a:p>
      </dgm:t>
    </dgm:pt>
    <dgm:pt modelId="{134DD486-BE56-42C9-81C3-3300D2D4E297}" type="sibTrans" cxnId="{6AB94D86-9D77-4D2D-BC28-F3BE372DE60C}">
      <dgm:prSet/>
      <dgm:spPr/>
      <dgm:t>
        <a:bodyPr/>
        <a:lstStyle/>
        <a:p>
          <a:endParaRPr lang="es-ES"/>
        </a:p>
      </dgm:t>
    </dgm:pt>
    <dgm:pt modelId="{F4FDCACF-5E1A-4923-9116-B7ADB8FEA4AC}">
      <dgm:prSet phldrT="[Text]"/>
      <dgm:spPr/>
      <dgm:t>
        <a:bodyPr/>
        <a:lstStyle/>
        <a:p>
          <a:r>
            <a:rPr lang="es-ES" dirty="0" smtClean="0"/>
            <a:t>Envío serial del dato de inicialización.</a:t>
          </a:r>
          <a:endParaRPr lang="es-ES" dirty="0"/>
        </a:p>
      </dgm:t>
    </dgm:pt>
    <dgm:pt modelId="{51856D1D-7270-48B0-A5AE-360D9FA6EE86}" type="parTrans" cxnId="{8EF40D16-2E6A-40A6-86EC-FDD54E9A6B30}">
      <dgm:prSet/>
      <dgm:spPr/>
      <dgm:t>
        <a:bodyPr/>
        <a:lstStyle/>
        <a:p>
          <a:endParaRPr lang="es-ES"/>
        </a:p>
      </dgm:t>
    </dgm:pt>
    <dgm:pt modelId="{A3ED9623-DA1B-464D-9F2D-8DFFFE2452B6}" type="sibTrans" cxnId="{8EF40D16-2E6A-40A6-86EC-FDD54E9A6B30}">
      <dgm:prSet/>
      <dgm:spPr/>
      <dgm:t>
        <a:bodyPr/>
        <a:lstStyle/>
        <a:p>
          <a:endParaRPr lang="es-ES"/>
        </a:p>
      </dgm:t>
    </dgm:pt>
    <dgm:pt modelId="{D819A220-2A1D-4A52-A4A0-C8452B50513C}">
      <dgm:prSet phldrT="[Text]"/>
      <dgm:spPr/>
      <dgm:t>
        <a:bodyPr/>
        <a:lstStyle/>
        <a:p>
          <a:r>
            <a:rPr lang="es-ES" dirty="0" smtClean="0"/>
            <a:t>Almacenamiento de la nueva clave de activación.</a:t>
          </a:r>
          <a:endParaRPr lang="es-ES" dirty="0"/>
        </a:p>
      </dgm:t>
    </dgm:pt>
    <dgm:pt modelId="{1BA37A3F-3100-4315-8F4C-503A0F365106}" type="parTrans" cxnId="{78BABCF8-E2E6-4D37-92C0-65E11C0FB0B7}">
      <dgm:prSet/>
      <dgm:spPr/>
      <dgm:t>
        <a:bodyPr/>
        <a:lstStyle/>
        <a:p>
          <a:endParaRPr lang="es-ES"/>
        </a:p>
      </dgm:t>
    </dgm:pt>
    <dgm:pt modelId="{F4792E06-A242-40FC-B463-A662C628C2ED}" type="sibTrans" cxnId="{78BABCF8-E2E6-4D37-92C0-65E11C0FB0B7}">
      <dgm:prSet/>
      <dgm:spPr/>
      <dgm:t>
        <a:bodyPr/>
        <a:lstStyle/>
        <a:p>
          <a:endParaRPr lang="es-ES"/>
        </a:p>
      </dgm:t>
    </dgm:pt>
    <dgm:pt modelId="{FE91B9A7-F62D-4DFD-9FC1-9FB9A8675408}">
      <dgm:prSet phldrT="[Text]"/>
      <dgm:spPr/>
      <dgm:t>
        <a:bodyPr/>
        <a:lstStyle/>
        <a:p>
          <a:r>
            <a:rPr lang="es-ES" dirty="0" smtClean="0"/>
            <a:t>Envío serial del dato definido para el cambio de resistencia</a:t>
          </a:r>
          <a:endParaRPr lang="es-ES" dirty="0"/>
        </a:p>
      </dgm:t>
    </dgm:pt>
    <dgm:pt modelId="{B4F294A3-4F0F-4117-886A-6BB4C9545704}" type="parTrans" cxnId="{4DDA923A-2083-437E-987D-70A3DFE48F2C}">
      <dgm:prSet/>
      <dgm:spPr/>
    </dgm:pt>
    <dgm:pt modelId="{D3FD2201-ECF5-4307-B98A-F82E3F4456EF}" type="sibTrans" cxnId="{4DDA923A-2083-437E-987D-70A3DFE48F2C}">
      <dgm:prSet/>
      <dgm:spPr/>
    </dgm:pt>
    <dgm:pt modelId="{BD93B129-E095-4867-BC0E-0695096B25E2}">
      <dgm:prSet phldrT="[Text]"/>
      <dgm:spPr/>
      <dgm:t>
        <a:bodyPr/>
        <a:lstStyle/>
        <a:p>
          <a:r>
            <a:rPr lang="es-ES" dirty="0" smtClean="0"/>
            <a:t>Envío de 1 y 0 lógico cada 1 ms para tono audible agudo (confirmación).</a:t>
          </a:r>
          <a:endParaRPr lang="es-ES" dirty="0"/>
        </a:p>
      </dgm:t>
    </dgm:pt>
    <dgm:pt modelId="{08AD176B-C2A7-4FFB-9E77-D4CFA6E2D2D2}" type="parTrans" cxnId="{89FF0D0C-441E-4E4A-B8B5-E1574E88FAAC}">
      <dgm:prSet/>
      <dgm:spPr/>
    </dgm:pt>
    <dgm:pt modelId="{75A07B17-2B86-4CD6-8ADB-6B093849F790}" type="sibTrans" cxnId="{89FF0D0C-441E-4E4A-B8B5-E1574E88FAAC}">
      <dgm:prSet/>
      <dgm:spPr/>
    </dgm:pt>
    <dgm:pt modelId="{16208936-68A8-47DC-97FA-7042951939AA}">
      <dgm:prSet phldrT="[Text]"/>
      <dgm:spPr/>
      <dgm:t>
        <a:bodyPr/>
        <a:lstStyle/>
        <a:p>
          <a:r>
            <a:rPr lang="es-ES" dirty="0" smtClean="0"/>
            <a:t>Envío de 1 y 0 lógico cada 2ms para tono audible grave (equivocación). </a:t>
          </a:r>
          <a:endParaRPr lang="es-ES" dirty="0"/>
        </a:p>
      </dgm:t>
    </dgm:pt>
    <dgm:pt modelId="{D5A83F79-358D-4D65-B18C-4FD98CB343AA}" type="parTrans" cxnId="{2C9982B3-3CBC-42AA-9B5A-34C01295BDD0}">
      <dgm:prSet/>
      <dgm:spPr/>
    </dgm:pt>
    <dgm:pt modelId="{0DE6C681-7A1F-4AA6-A9B6-5BC3BFF11ED7}" type="sibTrans" cxnId="{2C9982B3-3CBC-42AA-9B5A-34C01295BDD0}">
      <dgm:prSet/>
      <dgm:spPr/>
    </dgm:pt>
    <dgm:pt modelId="{6F3CE70C-1AF1-41F6-A62C-ACDCCDF4D293}" type="pres">
      <dgm:prSet presAssocID="{2575CB75-69D5-482A-B43E-711EDEC54232}" presName="Name0" presStyleCnt="0">
        <dgm:presLayoutVars>
          <dgm:dir/>
          <dgm:animLvl val="lvl"/>
          <dgm:resizeHandles val="exact"/>
        </dgm:presLayoutVars>
      </dgm:prSet>
      <dgm:spPr/>
      <dgm:t>
        <a:bodyPr/>
        <a:lstStyle/>
        <a:p>
          <a:endParaRPr lang="es-ES"/>
        </a:p>
      </dgm:t>
    </dgm:pt>
    <dgm:pt modelId="{9E0EA900-1539-4BE6-B93E-604F7ACEF886}" type="pres">
      <dgm:prSet presAssocID="{134AA3E7-A50A-4F82-9D62-DA65384DDB6F}" presName="composite" presStyleCnt="0"/>
      <dgm:spPr/>
    </dgm:pt>
    <dgm:pt modelId="{C92655A0-330F-4C56-94CE-F5ECBDCE7C7F}" type="pres">
      <dgm:prSet presAssocID="{134AA3E7-A50A-4F82-9D62-DA65384DDB6F}" presName="parTx" presStyleLbl="alignNode1" presStyleIdx="0" presStyleCnt="3">
        <dgm:presLayoutVars>
          <dgm:chMax val="0"/>
          <dgm:chPref val="0"/>
          <dgm:bulletEnabled val="1"/>
        </dgm:presLayoutVars>
      </dgm:prSet>
      <dgm:spPr/>
      <dgm:t>
        <a:bodyPr/>
        <a:lstStyle/>
        <a:p>
          <a:endParaRPr lang="es-ES"/>
        </a:p>
      </dgm:t>
    </dgm:pt>
    <dgm:pt modelId="{78878253-AB76-4506-BF23-1B11509BC9A7}" type="pres">
      <dgm:prSet presAssocID="{134AA3E7-A50A-4F82-9D62-DA65384DDB6F}" presName="desTx" presStyleLbl="alignAccFollowNode1" presStyleIdx="0" presStyleCnt="3">
        <dgm:presLayoutVars>
          <dgm:bulletEnabled val="1"/>
        </dgm:presLayoutVars>
      </dgm:prSet>
      <dgm:spPr/>
      <dgm:t>
        <a:bodyPr/>
        <a:lstStyle/>
        <a:p>
          <a:endParaRPr lang="es-ES"/>
        </a:p>
      </dgm:t>
    </dgm:pt>
    <dgm:pt modelId="{2EE62432-4084-450A-8834-C54836E9247B}" type="pres">
      <dgm:prSet presAssocID="{5AC11E9A-2338-4306-B6C7-20F2F7707DF3}" presName="space" presStyleCnt="0"/>
      <dgm:spPr/>
    </dgm:pt>
    <dgm:pt modelId="{5E099B5B-0E7A-4BFE-9143-4530C20FFC45}" type="pres">
      <dgm:prSet presAssocID="{63CEF6CC-0ADA-412D-8A98-07FFEDE86100}" presName="composite" presStyleCnt="0"/>
      <dgm:spPr/>
    </dgm:pt>
    <dgm:pt modelId="{C3A89E4E-3489-48DB-A006-6EC8637143CB}" type="pres">
      <dgm:prSet presAssocID="{63CEF6CC-0ADA-412D-8A98-07FFEDE86100}" presName="parTx" presStyleLbl="alignNode1" presStyleIdx="1" presStyleCnt="3">
        <dgm:presLayoutVars>
          <dgm:chMax val="0"/>
          <dgm:chPref val="0"/>
          <dgm:bulletEnabled val="1"/>
        </dgm:presLayoutVars>
      </dgm:prSet>
      <dgm:spPr/>
      <dgm:t>
        <a:bodyPr/>
        <a:lstStyle/>
        <a:p>
          <a:endParaRPr lang="es-ES"/>
        </a:p>
      </dgm:t>
    </dgm:pt>
    <dgm:pt modelId="{E3AB2A25-E00F-4A0E-973A-A9D1CFE7548F}" type="pres">
      <dgm:prSet presAssocID="{63CEF6CC-0ADA-412D-8A98-07FFEDE86100}" presName="desTx" presStyleLbl="alignAccFollowNode1" presStyleIdx="1" presStyleCnt="3">
        <dgm:presLayoutVars>
          <dgm:bulletEnabled val="1"/>
        </dgm:presLayoutVars>
      </dgm:prSet>
      <dgm:spPr/>
      <dgm:t>
        <a:bodyPr/>
        <a:lstStyle/>
        <a:p>
          <a:endParaRPr lang="es-ES"/>
        </a:p>
      </dgm:t>
    </dgm:pt>
    <dgm:pt modelId="{C14EDEE0-41BF-478B-9C34-FD87B65217FF}" type="pres">
      <dgm:prSet presAssocID="{0D0370BB-86AC-4228-B75B-262E119B8E03}" presName="space" presStyleCnt="0"/>
      <dgm:spPr/>
    </dgm:pt>
    <dgm:pt modelId="{05858D48-A866-49DD-B8C1-5408CC03D7FD}" type="pres">
      <dgm:prSet presAssocID="{A564648E-A7E2-4F23-9807-6BAA42F2891B}" presName="composite" presStyleCnt="0"/>
      <dgm:spPr/>
    </dgm:pt>
    <dgm:pt modelId="{79B71338-AAC2-4DD4-8927-309178FF13D1}" type="pres">
      <dgm:prSet presAssocID="{A564648E-A7E2-4F23-9807-6BAA42F2891B}" presName="parTx" presStyleLbl="alignNode1" presStyleIdx="2" presStyleCnt="3">
        <dgm:presLayoutVars>
          <dgm:chMax val="0"/>
          <dgm:chPref val="0"/>
          <dgm:bulletEnabled val="1"/>
        </dgm:presLayoutVars>
      </dgm:prSet>
      <dgm:spPr/>
      <dgm:t>
        <a:bodyPr/>
        <a:lstStyle/>
        <a:p>
          <a:endParaRPr lang="es-ES"/>
        </a:p>
      </dgm:t>
    </dgm:pt>
    <dgm:pt modelId="{1419C61B-AF68-432F-B4FB-FCFED0DF5F66}" type="pres">
      <dgm:prSet presAssocID="{A564648E-A7E2-4F23-9807-6BAA42F2891B}" presName="desTx" presStyleLbl="alignAccFollowNode1" presStyleIdx="2" presStyleCnt="3">
        <dgm:presLayoutVars>
          <dgm:bulletEnabled val="1"/>
        </dgm:presLayoutVars>
      </dgm:prSet>
      <dgm:spPr/>
      <dgm:t>
        <a:bodyPr/>
        <a:lstStyle/>
        <a:p>
          <a:endParaRPr lang="es-ES"/>
        </a:p>
      </dgm:t>
    </dgm:pt>
  </dgm:ptLst>
  <dgm:cxnLst>
    <dgm:cxn modelId="{359A093E-2ECE-4AAB-A923-105C94DE7617}" srcId="{134AA3E7-A50A-4F82-9D62-DA65384DDB6F}" destId="{280A60B4-1CC9-48BA-8523-FEBED9CF9AC1}" srcOrd="2" destOrd="0" parTransId="{2F14C13E-59D2-4702-9CFC-3086C049E42B}" sibTransId="{9AAD6BBA-8D18-4356-BCA3-3DC02C2760CE}"/>
    <dgm:cxn modelId="{A51E5AE1-8BA2-44CB-8530-AAB3E4B84DF9}" type="presOf" srcId="{134AA3E7-A50A-4F82-9D62-DA65384DDB6F}" destId="{C92655A0-330F-4C56-94CE-F5ECBDCE7C7F}" srcOrd="0" destOrd="0" presId="urn:microsoft.com/office/officeart/2005/8/layout/hList1"/>
    <dgm:cxn modelId="{F51A0334-37A9-49E1-8ADF-0E88E0955A02}" type="presOf" srcId="{63CEF6CC-0ADA-412D-8A98-07FFEDE86100}" destId="{C3A89E4E-3489-48DB-A006-6EC8637143CB}" srcOrd="0" destOrd="0" presId="urn:microsoft.com/office/officeart/2005/8/layout/hList1"/>
    <dgm:cxn modelId="{79E29ACE-ED00-4544-AA82-32DAC5B20C7E}" type="presOf" srcId="{FE91B9A7-F62D-4DFD-9FC1-9FB9A8675408}" destId="{E3AB2A25-E00F-4A0E-973A-A9D1CFE7548F}" srcOrd="0" destOrd="1" presId="urn:microsoft.com/office/officeart/2005/8/layout/hList1"/>
    <dgm:cxn modelId="{4A2BDA05-8068-4479-A72A-739C40D2FBCD}" type="presOf" srcId="{BD93B129-E095-4867-BC0E-0695096B25E2}" destId="{1419C61B-AF68-432F-B4FB-FCFED0DF5F66}" srcOrd="0" destOrd="0" presId="urn:microsoft.com/office/officeart/2005/8/layout/hList1"/>
    <dgm:cxn modelId="{8C03BEC5-F578-4897-ABBA-1A35BE605AA6}" srcId="{134AA3E7-A50A-4F82-9D62-DA65384DDB6F}" destId="{BADA58EE-57D4-494D-8288-BC3BF33A8AB1}" srcOrd="0" destOrd="0" parTransId="{1415CDC8-8675-466B-B699-020D811A7CE3}" sibTransId="{5A385F65-4BAB-46FD-AB01-710083FD43D9}"/>
    <dgm:cxn modelId="{8EF40D16-2E6A-40A6-86EC-FDD54E9A6B30}" srcId="{63CEF6CC-0ADA-412D-8A98-07FFEDE86100}" destId="{F4FDCACF-5E1A-4923-9116-B7ADB8FEA4AC}" srcOrd="0" destOrd="0" parTransId="{51856D1D-7270-48B0-A5AE-360D9FA6EE86}" sibTransId="{A3ED9623-DA1B-464D-9F2D-8DFFFE2452B6}"/>
    <dgm:cxn modelId="{43FE5EC1-88E1-4E9C-9430-6EB7BA621373}" type="presOf" srcId="{F4FDCACF-5E1A-4923-9116-B7ADB8FEA4AC}" destId="{E3AB2A25-E00F-4A0E-973A-A9D1CFE7548F}" srcOrd="0" destOrd="0" presId="urn:microsoft.com/office/officeart/2005/8/layout/hList1"/>
    <dgm:cxn modelId="{3E49D461-5DF3-4C0D-B6FC-02211561A92F}" type="presOf" srcId="{280A60B4-1CC9-48BA-8523-FEBED9CF9AC1}" destId="{78878253-AB76-4506-BF23-1B11509BC9A7}" srcOrd="0" destOrd="3" presId="urn:microsoft.com/office/officeart/2005/8/layout/hList1"/>
    <dgm:cxn modelId="{B48A6241-A54B-4537-BF8F-AA190B5F9B40}" srcId="{2575CB75-69D5-482A-B43E-711EDEC54232}" destId="{134AA3E7-A50A-4F82-9D62-DA65384DDB6F}" srcOrd="0" destOrd="0" parTransId="{3B2BF231-E7E5-4014-9479-9431E6A2A61C}" sibTransId="{5AC11E9A-2338-4306-B6C7-20F2F7707DF3}"/>
    <dgm:cxn modelId="{68D5069C-A1E2-4869-9151-8C9A1CB00551}" type="presOf" srcId="{6559C247-319C-4D50-9ADA-0D89D0A9ECEE}" destId="{78878253-AB76-4506-BF23-1B11509BC9A7}" srcOrd="0" destOrd="4" presId="urn:microsoft.com/office/officeart/2005/8/layout/hList1"/>
    <dgm:cxn modelId="{78BABCF8-E2E6-4D37-92C0-65E11C0FB0B7}" srcId="{BADA58EE-57D4-494D-8288-BC3BF33A8AB1}" destId="{D819A220-2A1D-4A52-A4A0-C8452B50513C}" srcOrd="0" destOrd="0" parTransId="{1BA37A3F-3100-4315-8F4C-503A0F365106}" sibTransId="{F4792E06-A242-40FC-B463-A662C628C2ED}"/>
    <dgm:cxn modelId="{2C9982B3-3CBC-42AA-9B5A-34C01295BDD0}" srcId="{A564648E-A7E2-4F23-9807-6BAA42F2891B}" destId="{16208936-68A8-47DC-97FA-7042951939AA}" srcOrd="1" destOrd="0" parTransId="{D5A83F79-358D-4D65-B18C-4FD98CB343AA}" sibTransId="{0DE6C681-7A1F-4AA6-A9B6-5BC3BFF11ED7}"/>
    <dgm:cxn modelId="{CBBA2D94-27F0-4A85-A780-4ECEF0AD8DF1}" srcId="{2575CB75-69D5-482A-B43E-711EDEC54232}" destId="{A564648E-A7E2-4F23-9807-6BAA42F2891B}" srcOrd="2" destOrd="0" parTransId="{20851E3E-4760-4BA0-B1A6-5E3DDAE05633}" sibTransId="{3F30CFD5-F622-4CFA-9F1B-1A65BF451E91}"/>
    <dgm:cxn modelId="{50129B19-4C0A-4CC8-8337-5D1635B5FF74}" type="presOf" srcId="{BADA58EE-57D4-494D-8288-BC3BF33A8AB1}" destId="{78878253-AB76-4506-BF23-1B11509BC9A7}" srcOrd="0" destOrd="0" presId="urn:microsoft.com/office/officeart/2005/8/layout/hList1"/>
    <dgm:cxn modelId="{56EE7D02-C148-4AFF-8E7F-DD9B5014CFBB}" type="presOf" srcId="{2575CB75-69D5-482A-B43E-711EDEC54232}" destId="{6F3CE70C-1AF1-41F6-A62C-ACDCCDF4D293}" srcOrd="0" destOrd="0" presId="urn:microsoft.com/office/officeart/2005/8/layout/hList1"/>
    <dgm:cxn modelId="{6AB94D86-9D77-4D2D-BC28-F3BE372DE60C}" srcId="{134AA3E7-A50A-4F82-9D62-DA65384DDB6F}" destId="{6559C247-319C-4D50-9ADA-0D89D0A9ECEE}" srcOrd="3" destOrd="0" parTransId="{DE68BE9F-0D14-45F9-8435-718828EB8EC3}" sibTransId="{134DD486-BE56-42C9-81C3-3300D2D4E297}"/>
    <dgm:cxn modelId="{4DDA923A-2083-437E-987D-70A3DFE48F2C}" srcId="{63CEF6CC-0ADA-412D-8A98-07FFEDE86100}" destId="{FE91B9A7-F62D-4DFD-9FC1-9FB9A8675408}" srcOrd="1" destOrd="0" parTransId="{B4F294A3-4F0F-4117-886A-6BB4C9545704}" sibTransId="{D3FD2201-ECF5-4307-B98A-F82E3F4456EF}"/>
    <dgm:cxn modelId="{A0A3AA61-D111-46D1-B0DF-9D9CEB84C6F7}" type="presOf" srcId="{A564648E-A7E2-4F23-9807-6BAA42F2891B}" destId="{79B71338-AAC2-4DD4-8927-309178FF13D1}" srcOrd="0" destOrd="0" presId="urn:microsoft.com/office/officeart/2005/8/layout/hList1"/>
    <dgm:cxn modelId="{8048604C-114E-4830-A244-28B61827B164}" type="presOf" srcId="{16208936-68A8-47DC-97FA-7042951939AA}" destId="{1419C61B-AF68-432F-B4FB-FCFED0DF5F66}" srcOrd="0" destOrd="1" presId="urn:microsoft.com/office/officeart/2005/8/layout/hList1"/>
    <dgm:cxn modelId="{B8B3AFEC-C8A4-4D06-A06A-482853FEF7A4}" srcId="{2575CB75-69D5-482A-B43E-711EDEC54232}" destId="{63CEF6CC-0ADA-412D-8A98-07FFEDE86100}" srcOrd="1" destOrd="0" parTransId="{B96413FC-686B-415A-9241-5105030198C7}" sibTransId="{0D0370BB-86AC-4228-B75B-262E119B8E03}"/>
    <dgm:cxn modelId="{8B2FD6C5-AE12-4B57-A290-62E17DF2EA63}" type="presOf" srcId="{D819A220-2A1D-4A52-A4A0-C8452B50513C}" destId="{78878253-AB76-4506-BF23-1B11509BC9A7}" srcOrd="0" destOrd="1" presId="urn:microsoft.com/office/officeart/2005/8/layout/hList1"/>
    <dgm:cxn modelId="{89FF0D0C-441E-4E4A-B8B5-E1574E88FAAC}" srcId="{A564648E-A7E2-4F23-9807-6BAA42F2891B}" destId="{BD93B129-E095-4867-BC0E-0695096B25E2}" srcOrd="0" destOrd="0" parTransId="{08AD176B-C2A7-4FFB-9E77-D4CFA6E2D2D2}" sibTransId="{75A07B17-2B86-4CD6-8ADB-6B093849F790}"/>
    <dgm:cxn modelId="{9E3FA6F9-9F2D-4600-B499-2214B00D9CF2}" type="presOf" srcId="{06E4646F-D469-4CFD-9E6F-95196127FA62}" destId="{78878253-AB76-4506-BF23-1B11509BC9A7}" srcOrd="0" destOrd="2" presId="urn:microsoft.com/office/officeart/2005/8/layout/hList1"/>
    <dgm:cxn modelId="{8695E604-389D-4984-8887-8D046BE3A8E4}" srcId="{134AA3E7-A50A-4F82-9D62-DA65384DDB6F}" destId="{06E4646F-D469-4CFD-9E6F-95196127FA62}" srcOrd="1" destOrd="0" parTransId="{A04FB18B-1478-4AA0-8092-094D4ED192AA}" sibTransId="{ADF7FCCB-4E95-4C92-A1B3-6F279C66200F}"/>
    <dgm:cxn modelId="{79DF81E0-86F9-4DFF-9CB7-7984D55393C8}" type="presParOf" srcId="{6F3CE70C-1AF1-41F6-A62C-ACDCCDF4D293}" destId="{9E0EA900-1539-4BE6-B93E-604F7ACEF886}" srcOrd="0" destOrd="0" presId="urn:microsoft.com/office/officeart/2005/8/layout/hList1"/>
    <dgm:cxn modelId="{7DFCDF1E-9FD7-41A6-9249-4DF486A3A280}" type="presParOf" srcId="{9E0EA900-1539-4BE6-B93E-604F7ACEF886}" destId="{C92655A0-330F-4C56-94CE-F5ECBDCE7C7F}" srcOrd="0" destOrd="0" presId="urn:microsoft.com/office/officeart/2005/8/layout/hList1"/>
    <dgm:cxn modelId="{5327FB3F-54FB-40A7-9542-7904C8982888}" type="presParOf" srcId="{9E0EA900-1539-4BE6-B93E-604F7ACEF886}" destId="{78878253-AB76-4506-BF23-1B11509BC9A7}" srcOrd="1" destOrd="0" presId="urn:microsoft.com/office/officeart/2005/8/layout/hList1"/>
    <dgm:cxn modelId="{CAA020F0-92B4-44E0-8905-B53F6814EAC7}" type="presParOf" srcId="{6F3CE70C-1AF1-41F6-A62C-ACDCCDF4D293}" destId="{2EE62432-4084-450A-8834-C54836E9247B}" srcOrd="1" destOrd="0" presId="urn:microsoft.com/office/officeart/2005/8/layout/hList1"/>
    <dgm:cxn modelId="{7F23449F-DD72-4C2C-B15C-2962AF98C8A7}" type="presParOf" srcId="{6F3CE70C-1AF1-41F6-A62C-ACDCCDF4D293}" destId="{5E099B5B-0E7A-4BFE-9143-4530C20FFC45}" srcOrd="2" destOrd="0" presId="urn:microsoft.com/office/officeart/2005/8/layout/hList1"/>
    <dgm:cxn modelId="{45333611-6A4C-467E-9204-D66E650EF219}" type="presParOf" srcId="{5E099B5B-0E7A-4BFE-9143-4530C20FFC45}" destId="{C3A89E4E-3489-48DB-A006-6EC8637143CB}" srcOrd="0" destOrd="0" presId="urn:microsoft.com/office/officeart/2005/8/layout/hList1"/>
    <dgm:cxn modelId="{404FAA11-F561-4031-9E35-EAE0673321CC}" type="presParOf" srcId="{5E099B5B-0E7A-4BFE-9143-4530C20FFC45}" destId="{E3AB2A25-E00F-4A0E-973A-A9D1CFE7548F}" srcOrd="1" destOrd="0" presId="urn:microsoft.com/office/officeart/2005/8/layout/hList1"/>
    <dgm:cxn modelId="{2A1BB1E1-EDB4-4C9D-A517-AEEAC86C15C5}" type="presParOf" srcId="{6F3CE70C-1AF1-41F6-A62C-ACDCCDF4D293}" destId="{C14EDEE0-41BF-478B-9C34-FD87B65217FF}" srcOrd="3" destOrd="0" presId="urn:microsoft.com/office/officeart/2005/8/layout/hList1"/>
    <dgm:cxn modelId="{56280FA3-4CB0-4284-8842-A4CB3F407FF1}" type="presParOf" srcId="{6F3CE70C-1AF1-41F6-A62C-ACDCCDF4D293}" destId="{05858D48-A866-49DD-B8C1-5408CC03D7FD}" srcOrd="4" destOrd="0" presId="urn:microsoft.com/office/officeart/2005/8/layout/hList1"/>
    <dgm:cxn modelId="{E07CBAF2-ED1A-4FE3-833E-164C0D268312}" type="presParOf" srcId="{05858D48-A866-49DD-B8C1-5408CC03D7FD}" destId="{79B71338-AAC2-4DD4-8927-309178FF13D1}" srcOrd="0" destOrd="0" presId="urn:microsoft.com/office/officeart/2005/8/layout/hList1"/>
    <dgm:cxn modelId="{40648143-F3D1-47AB-861A-CABB2950D9FA}" type="presParOf" srcId="{05858D48-A866-49DD-B8C1-5408CC03D7FD}" destId="{1419C61B-AF68-432F-B4FB-FCFED0DF5F66}" srcOrd="1" destOrd="0" presId="urn:microsoft.com/office/officeart/2005/8/layout/hList1"/>
  </dgm:cxnLst>
  <dgm:bg/>
  <dgm:whole/>
</dgm:dataModel>
</file>

<file path=ppt/diagrams/data6.xml><?xml version="1.0" encoding="utf-8"?>
<dgm:dataModel xmlns:dgm="http://schemas.openxmlformats.org/drawingml/2006/diagram" xmlns:a="http://schemas.openxmlformats.org/drawingml/2006/main">
  <dgm:ptLst>
    <dgm:pt modelId="{2575CB75-69D5-482A-B43E-711EDEC54232}"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134AA3E7-A50A-4F82-9D62-DA65384DDB6F}">
      <dgm:prSet phldrT="[Text]"/>
      <dgm:spPr/>
      <dgm:t>
        <a:bodyPr/>
        <a:lstStyle/>
        <a:p>
          <a:r>
            <a:rPr lang="es-ES" dirty="0" smtClean="0">
              <a:solidFill>
                <a:schemeClr val="tx1"/>
              </a:solidFill>
            </a:rPr>
            <a:t>Almacenamiento de datos en memoria EEPROM para barrido de potenciómetro</a:t>
          </a:r>
          <a:endParaRPr lang="es-ES" dirty="0">
            <a:solidFill>
              <a:schemeClr val="tx1"/>
            </a:solidFill>
          </a:endParaRPr>
        </a:p>
      </dgm:t>
    </dgm:pt>
    <dgm:pt modelId="{3B2BF231-E7E5-4014-9479-9431E6A2A61C}" type="parTrans" cxnId="{B48A6241-A54B-4537-BF8F-AA190B5F9B40}">
      <dgm:prSet/>
      <dgm:spPr/>
      <dgm:t>
        <a:bodyPr/>
        <a:lstStyle/>
        <a:p>
          <a:endParaRPr lang="es-ES"/>
        </a:p>
      </dgm:t>
    </dgm:pt>
    <dgm:pt modelId="{5AC11E9A-2338-4306-B6C7-20F2F7707DF3}" type="sibTrans" cxnId="{B48A6241-A54B-4537-BF8F-AA190B5F9B40}">
      <dgm:prSet/>
      <dgm:spPr/>
      <dgm:t>
        <a:bodyPr/>
        <a:lstStyle/>
        <a:p>
          <a:endParaRPr lang="es-ES"/>
        </a:p>
      </dgm:t>
    </dgm:pt>
    <dgm:pt modelId="{63CEF6CC-0ADA-412D-8A98-07FFEDE86100}">
      <dgm:prSet phldrT="[Text]"/>
      <dgm:spPr/>
      <dgm:t>
        <a:bodyPr/>
        <a:lstStyle/>
        <a:p>
          <a:r>
            <a:rPr lang="es-ES" dirty="0" smtClean="0">
              <a:solidFill>
                <a:schemeClr val="tx1"/>
              </a:solidFill>
            </a:rPr>
            <a:t>Desconexión de la línea telefónica.</a:t>
          </a:r>
        </a:p>
      </dgm:t>
    </dgm:pt>
    <dgm:pt modelId="{B96413FC-686B-415A-9241-5105030198C7}" type="parTrans" cxnId="{B8B3AFEC-C8A4-4D06-A06A-482853FEF7A4}">
      <dgm:prSet/>
      <dgm:spPr/>
      <dgm:t>
        <a:bodyPr/>
        <a:lstStyle/>
        <a:p>
          <a:endParaRPr lang="es-ES"/>
        </a:p>
      </dgm:t>
    </dgm:pt>
    <dgm:pt modelId="{0D0370BB-86AC-4228-B75B-262E119B8E03}" type="sibTrans" cxnId="{B8B3AFEC-C8A4-4D06-A06A-482853FEF7A4}">
      <dgm:prSet/>
      <dgm:spPr/>
      <dgm:t>
        <a:bodyPr/>
        <a:lstStyle/>
        <a:p>
          <a:endParaRPr lang="es-ES"/>
        </a:p>
      </dgm:t>
    </dgm:pt>
    <dgm:pt modelId="{BADA58EE-57D4-494D-8288-BC3BF33A8AB1}">
      <dgm:prSet phldrT="[Text]"/>
      <dgm:spPr/>
      <dgm:t>
        <a:bodyPr/>
        <a:lstStyle/>
        <a:p>
          <a:r>
            <a:rPr lang="es-ES" dirty="0" smtClean="0"/>
            <a:t>Inicialización del potenciómetro digital.</a:t>
          </a:r>
          <a:endParaRPr lang="es-ES" dirty="0"/>
        </a:p>
      </dgm:t>
    </dgm:pt>
    <dgm:pt modelId="{1415CDC8-8675-466B-B699-020D811A7CE3}" type="parTrans" cxnId="{8C03BEC5-F578-4897-ABBA-1A35BE605AA6}">
      <dgm:prSet/>
      <dgm:spPr/>
      <dgm:t>
        <a:bodyPr/>
        <a:lstStyle/>
        <a:p>
          <a:endParaRPr lang="es-ES"/>
        </a:p>
      </dgm:t>
    </dgm:pt>
    <dgm:pt modelId="{5A385F65-4BAB-46FD-AB01-710083FD43D9}" type="sibTrans" cxnId="{8C03BEC5-F578-4897-ABBA-1A35BE605AA6}">
      <dgm:prSet/>
      <dgm:spPr/>
      <dgm:t>
        <a:bodyPr/>
        <a:lstStyle/>
        <a:p>
          <a:endParaRPr lang="es-ES"/>
        </a:p>
      </dgm:t>
    </dgm:pt>
    <dgm:pt modelId="{F4FDCACF-5E1A-4923-9116-B7ADB8FEA4AC}">
      <dgm:prSet phldrT="[Text]"/>
      <dgm:spPr/>
      <dgm:t>
        <a:bodyPr/>
        <a:lstStyle/>
        <a:p>
          <a:r>
            <a:rPr lang="es-ES" dirty="0" smtClean="0"/>
            <a:t>Validación del tono de ocupado por tiempos.</a:t>
          </a:r>
          <a:endParaRPr lang="es-ES" dirty="0"/>
        </a:p>
      </dgm:t>
    </dgm:pt>
    <dgm:pt modelId="{51856D1D-7270-48B0-A5AE-360D9FA6EE86}" type="parTrans" cxnId="{8EF40D16-2E6A-40A6-86EC-FDD54E9A6B30}">
      <dgm:prSet/>
      <dgm:spPr/>
      <dgm:t>
        <a:bodyPr/>
        <a:lstStyle/>
        <a:p>
          <a:endParaRPr lang="es-ES"/>
        </a:p>
      </dgm:t>
    </dgm:pt>
    <dgm:pt modelId="{A3ED9623-DA1B-464D-9F2D-8DFFFE2452B6}" type="sibTrans" cxnId="{8EF40D16-2E6A-40A6-86EC-FDD54E9A6B30}">
      <dgm:prSet/>
      <dgm:spPr/>
      <dgm:t>
        <a:bodyPr/>
        <a:lstStyle/>
        <a:p>
          <a:endParaRPr lang="es-ES"/>
        </a:p>
      </dgm:t>
    </dgm:pt>
    <dgm:pt modelId="{9779FD07-81C7-4ACE-8D42-5829539F88DF}">
      <dgm:prSet/>
      <dgm:spPr/>
      <dgm:t>
        <a:bodyPr/>
        <a:lstStyle/>
        <a:p>
          <a:r>
            <a:rPr lang="es-ES" dirty="0" smtClean="0"/>
            <a:t>Envío de datos al potenciómetro en comunicación SPI.</a:t>
          </a:r>
          <a:endParaRPr lang="es-ES" dirty="0"/>
        </a:p>
      </dgm:t>
    </dgm:pt>
    <dgm:pt modelId="{60F65D79-6E97-4554-97D5-861B669AA7B1}" type="parTrans" cxnId="{1B217E32-0725-4FC9-A6C2-771343CF431E}">
      <dgm:prSet/>
      <dgm:spPr/>
      <dgm:t>
        <a:bodyPr/>
        <a:lstStyle/>
        <a:p>
          <a:endParaRPr lang="es-ES"/>
        </a:p>
      </dgm:t>
    </dgm:pt>
    <dgm:pt modelId="{3CA873D3-3353-4BDB-BA16-93F3CEABEFAC}" type="sibTrans" cxnId="{1B217E32-0725-4FC9-A6C2-771343CF431E}">
      <dgm:prSet/>
      <dgm:spPr/>
      <dgm:t>
        <a:bodyPr/>
        <a:lstStyle/>
        <a:p>
          <a:endParaRPr lang="es-ES"/>
        </a:p>
      </dgm:t>
    </dgm:pt>
    <dgm:pt modelId="{3A0AA7E7-FBF9-4BB6-8C57-0E61ADC5E404}">
      <dgm:prSet/>
      <dgm:spPr/>
      <dgm:t>
        <a:bodyPr/>
        <a:lstStyle/>
        <a:p>
          <a:r>
            <a:rPr lang="es-ES" dirty="0" smtClean="0"/>
            <a:t>Verificación de frecuencia del tono de ocupado.</a:t>
          </a:r>
          <a:endParaRPr lang="es-ES" dirty="0"/>
        </a:p>
      </dgm:t>
    </dgm:pt>
    <dgm:pt modelId="{D03324FF-B9F6-4389-82B9-5832F821F650}" type="parTrans" cxnId="{25FB239F-0B8A-4F7B-AD80-7E3615C6CBBF}">
      <dgm:prSet/>
      <dgm:spPr/>
      <dgm:t>
        <a:bodyPr/>
        <a:lstStyle/>
        <a:p>
          <a:endParaRPr lang="es-ES"/>
        </a:p>
      </dgm:t>
    </dgm:pt>
    <dgm:pt modelId="{B2EB8476-640D-42C5-94CD-496706837088}" type="sibTrans" cxnId="{25FB239F-0B8A-4F7B-AD80-7E3615C6CBBF}">
      <dgm:prSet/>
      <dgm:spPr/>
      <dgm:t>
        <a:bodyPr/>
        <a:lstStyle/>
        <a:p>
          <a:endParaRPr lang="es-ES"/>
        </a:p>
      </dgm:t>
    </dgm:pt>
    <dgm:pt modelId="{45BF8264-2F01-4DAB-8481-8CF53194566A}">
      <dgm:prSet/>
      <dgm:spPr/>
      <dgm:t>
        <a:bodyPr/>
        <a:lstStyle/>
        <a:p>
          <a:r>
            <a:rPr lang="es-ES" dirty="0" smtClean="0"/>
            <a:t>Almacenamiento del dato obtenido en la búsqueda de frecuencia.</a:t>
          </a:r>
          <a:endParaRPr lang="es-ES" dirty="0"/>
        </a:p>
      </dgm:t>
    </dgm:pt>
    <dgm:pt modelId="{9833CAA3-4FCA-4030-B69A-55CC75073285}" type="parTrans" cxnId="{85F522B8-7806-4CDA-8391-8B2709496192}">
      <dgm:prSet/>
      <dgm:spPr/>
      <dgm:t>
        <a:bodyPr/>
        <a:lstStyle/>
        <a:p>
          <a:endParaRPr lang="es-ES"/>
        </a:p>
      </dgm:t>
    </dgm:pt>
    <dgm:pt modelId="{7BBA7B21-6142-4435-A62F-C05CEFEC34FB}" type="sibTrans" cxnId="{85F522B8-7806-4CDA-8391-8B2709496192}">
      <dgm:prSet/>
      <dgm:spPr/>
      <dgm:t>
        <a:bodyPr/>
        <a:lstStyle/>
        <a:p>
          <a:endParaRPr lang="es-ES"/>
        </a:p>
      </dgm:t>
    </dgm:pt>
    <dgm:pt modelId="{6F3CE70C-1AF1-41F6-A62C-ACDCCDF4D293}" type="pres">
      <dgm:prSet presAssocID="{2575CB75-69D5-482A-B43E-711EDEC54232}" presName="Name0" presStyleCnt="0">
        <dgm:presLayoutVars>
          <dgm:dir/>
          <dgm:animLvl val="lvl"/>
          <dgm:resizeHandles val="exact"/>
        </dgm:presLayoutVars>
      </dgm:prSet>
      <dgm:spPr/>
      <dgm:t>
        <a:bodyPr/>
        <a:lstStyle/>
        <a:p>
          <a:endParaRPr lang="es-ES"/>
        </a:p>
      </dgm:t>
    </dgm:pt>
    <dgm:pt modelId="{9E0EA900-1539-4BE6-B93E-604F7ACEF886}" type="pres">
      <dgm:prSet presAssocID="{134AA3E7-A50A-4F82-9D62-DA65384DDB6F}" presName="composite" presStyleCnt="0"/>
      <dgm:spPr/>
    </dgm:pt>
    <dgm:pt modelId="{C92655A0-330F-4C56-94CE-F5ECBDCE7C7F}" type="pres">
      <dgm:prSet presAssocID="{134AA3E7-A50A-4F82-9D62-DA65384DDB6F}" presName="parTx" presStyleLbl="alignNode1" presStyleIdx="0" presStyleCnt="2">
        <dgm:presLayoutVars>
          <dgm:chMax val="0"/>
          <dgm:chPref val="0"/>
          <dgm:bulletEnabled val="1"/>
        </dgm:presLayoutVars>
      </dgm:prSet>
      <dgm:spPr/>
      <dgm:t>
        <a:bodyPr/>
        <a:lstStyle/>
        <a:p>
          <a:endParaRPr lang="es-ES"/>
        </a:p>
      </dgm:t>
    </dgm:pt>
    <dgm:pt modelId="{78878253-AB76-4506-BF23-1B11509BC9A7}" type="pres">
      <dgm:prSet presAssocID="{134AA3E7-A50A-4F82-9D62-DA65384DDB6F}" presName="desTx" presStyleLbl="alignAccFollowNode1" presStyleIdx="0" presStyleCnt="2">
        <dgm:presLayoutVars>
          <dgm:bulletEnabled val="1"/>
        </dgm:presLayoutVars>
      </dgm:prSet>
      <dgm:spPr/>
      <dgm:t>
        <a:bodyPr/>
        <a:lstStyle/>
        <a:p>
          <a:endParaRPr lang="es-ES"/>
        </a:p>
      </dgm:t>
    </dgm:pt>
    <dgm:pt modelId="{2EE62432-4084-450A-8834-C54836E9247B}" type="pres">
      <dgm:prSet presAssocID="{5AC11E9A-2338-4306-B6C7-20F2F7707DF3}" presName="space" presStyleCnt="0"/>
      <dgm:spPr/>
    </dgm:pt>
    <dgm:pt modelId="{5E099B5B-0E7A-4BFE-9143-4530C20FFC45}" type="pres">
      <dgm:prSet presAssocID="{63CEF6CC-0ADA-412D-8A98-07FFEDE86100}" presName="composite" presStyleCnt="0"/>
      <dgm:spPr/>
    </dgm:pt>
    <dgm:pt modelId="{C3A89E4E-3489-48DB-A006-6EC8637143CB}" type="pres">
      <dgm:prSet presAssocID="{63CEF6CC-0ADA-412D-8A98-07FFEDE86100}" presName="parTx" presStyleLbl="alignNode1" presStyleIdx="1" presStyleCnt="2">
        <dgm:presLayoutVars>
          <dgm:chMax val="0"/>
          <dgm:chPref val="0"/>
          <dgm:bulletEnabled val="1"/>
        </dgm:presLayoutVars>
      </dgm:prSet>
      <dgm:spPr/>
      <dgm:t>
        <a:bodyPr/>
        <a:lstStyle/>
        <a:p>
          <a:endParaRPr lang="es-ES"/>
        </a:p>
      </dgm:t>
    </dgm:pt>
    <dgm:pt modelId="{E3AB2A25-E00F-4A0E-973A-A9D1CFE7548F}" type="pres">
      <dgm:prSet presAssocID="{63CEF6CC-0ADA-412D-8A98-07FFEDE86100}" presName="desTx" presStyleLbl="alignAccFollowNode1" presStyleIdx="1" presStyleCnt="2">
        <dgm:presLayoutVars>
          <dgm:bulletEnabled val="1"/>
        </dgm:presLayoutVars>
      </dgm:prSet>
      <dgm:spPr/>
      <dgm:t>
        <a:bodyPr/>
        <a:lstStyle/>
        <a:p>
          <a:endParaRPr lang="es-ES"/>
        </a:p>
      </dgm:t>
    </dgm:pt>
  </dgm:ptLst>
  <dgm:cxnLst>
    <dgm:cxn modelId="{9103E59D-1D7A-4FC7-966A-564F2A992F86}" type="presOf" srcId="{45BF8264-2F01-4DAB-8481-8CF53194566A}" destId="{78878253-AB76-4506-BF23-1B11509BC9A7}" srcOrd="0" destOrd="3" presId="urn:microsoft.com/office/officeart/2005/8/layout/hList1"/>
    <dgm:cxn modelId="{B8B3AFEC-C8A4-4D06-A06A-482853FEF7A4}" srcId="{2575CB75-69D5-482A-B43E-711EDEC54232}" destId="{63CEF6CC-0ADA-412D-8A98-07FFEDE86100}" srcOrd="1" destOrd="0" parTransId="{B96413FC-686B-415A-9241-5105030198C7}" sibTransId="{0D0370BB-86AC-4228-B75B-262E119B8E03}"/>
    <dgm:cxn modelId="{25FB239F-0B8A-4F7B-AD80-7E3615C6CBBF}" srcId="{134AA3E7-A50A-4F82-9D62-DA65384DDB6F}" destId="{3A0AA7E7-FBF9-4BB6-8C57-0E61ADC5E404}" srcOrd="2" destOrd="0" parTransId="{D03324FF-B9F6-4389-82B9-5832F821F650}" sibTransId="{B2EB8476-640D-42C5-94CD-496706837088}"/>
    <dgm:cxn modelId="{92A1C23A-FB37-493A-B263-B4AC29A3BD81}" type="presOf" srcId="{9779FD07-81C7-4ACE-8D42-5829539F88DF}" destId="{78878253-AB76-4506-BF23-1B11509BC9A7}" srcOrd="0" destOrd="1" presId="urn:microsoft.com/office/officeart/2005/8/layout/hList1"/>
    <dgm:cxn modelId="{1B217E32-0725-4FC9-A6C2-771343CF431E}" srcId="{134AA3E7-A50A-4F82-9D62-DA65384DDB6F}" destId="{9779FD07-81C7-4ACE-8D42-5829539F88DF}" srcOrd="1" destOrd="0" parTransId="{60F65D79-6E97-4554-97D5-861B669AA7B1}" sibTransId="{3CA873D3-3353-4BDB-BA16-93F3CEABEFAC}"/>
    <dgm:cxn modelId="{1DB4F17D-09E3-4967-B0BF-A300DB32215F}" type="presOf" srcId="{F4FDCACF-5E1A-4923-9116-B7ADB8FEA4AC}" destId="{E3AB2A25-E00F-4A0E-973A-A9D1CFE7548F}" srcOrd="0" destOrd="0" presId="urn:microsoft.com/office/officeart/2005/8/layout/hList1"/>
    <dgm:cxn modelId="{85F522B8-7806-4CDA-8391-8B2709496192}" srcId="{3A0AA7E7-FBF9-4BB6-8C57-0E61ADC5E404}" destId="{45BF8264-2F01-4DAB-8481-8CF53194566A}" srcOrd="0" destOrd="0" parTransId="{9833CAA3-4FCA-4030-B69A-55CC75073285}" sibTransId="{7BBA7B21-6142-4435-A62F-C05CEFEC34FB}"/>
    <dgm:cxn modelId="{AEC9FE52-3CE3-4DD2-9264-12600C5D64E4}" type="presOf" srcId="{63CEF6CC-0ADA-412D-8A98-07FFEDE86100}" destId="{C3A89E4E-3489-48DB-A006-6EC8637143CB}" srcOrd="0" destOrd="0" presId="urn:microsoft.com/office/officeart/2005/8/layout/hList1"/>
    <dgm:cxn modelId="{DA21CF89-8A70-407E-82AC-28B2819C9B42}" type="presOf" srcId="{3A0AA7E7-FBF9-4BB6-8C57-0E61ADC5E404}" destId="{78878253-AB76-4506-BF23-1B11509BC9A7}" srcOrd="0" destOrd="2" presId="urn:microsoft.com/office/officeart/2005/8/layout/hList1"/>
    <dgm:cxn modelId="{8EF40D16-2E6A-40A6-86EC-FDD54E9A6B30}" srcId="{63CEF6CC-0ADA-412D-8A98-07FFEDE86100}" destId="{F4FDCACF-5E1A-4923-9116-B7ADB8FEA4AC}" srcOrd="0" destOrd="0" parTransId="{51856D1D-7270-48B0-A5AE-360D9FA6EE86}" sibTransId="{A3ED9623-DA1B-464D-9F2D-8DFFFE2452B6}"/>
    <dgm:cxn modelId="{8C03BEC5-F578-4897-ABBA-1A35BE605AA6}" srcId="{134AA3E7-A50A-4F82-9D62-DA65384DDB6F}" destId="{BADA58EE-57D4-494D-8288-BC3BF33A8AB1}" srcOrd="0" destOrd="0" parTransId="{1415CDC8-8675-466B-B699-020D811A7CE3}" sibTransId="{5A385F65-4BAB-46FD-AB01-710083FD43D9}"/>
    <dgm:cxn modelId="{BA1E400A-B25A-41CF-B34D-F761A321D43F}" type="presOf" srcId="{134AA3E7-A50A-4F82-9D62-DA65384DDB6F}" destId="{C92655A0-330F-4C56-94CE-F5ECBDCE7C7F}" srcOrd="0" destOrd="0" presId="urn:microsoft.com/office/officeart/2005/8/layout/hList1"/>
    <dgm:cxn modelId="{4E4CD192-FB93-4671-8C82-8E072FB5EEF5}" type="presOf" srcId="{BADA58EE-57D4-494D-8288-BC3BF33A8AB1}" destId="{78878253-AB76-4506-BF23-1B11509BC9A7}" srcOrd="0" destOrd="0" presId="urn:microsoft.com/office/officeart/2005/8/layout/hList1"/>
    <dgm:cxn modelId="{B48A6241-A54B-4537-BF8F-AA190B5F9B40}" srcId="{2575CB75-69D5-482A-B43E-711EDEC54232}" destId="{134AA3E7-A50A-4F82-9D62-DA65384DDB6F}" srcOrd="0" destOrd="0" parTransId="{3B2BF231-E7E5-4014-9479-9431E6A2A61C}" sibTransId="{5AC11E9A-2338-4306-B6C7-20F2F7707DF3}"/>
    <dgm:cxn modelId="{3A64031E-E380-4AE3-BAE0-B844D1DFA8E9}" type="presOf" srcId="{2575CB75-69D5-482A-B43E-711EDEC54232}" destId="{6F3CE70C-1AF1-41F6-A62C-ACDCCDF4D293}" srcOrd="0" destOrd="0" presId="urn:microsoft.com/office/officeart/2005/8/layout/hList1"/>
    <dgm:cxn modelId="{472A86CD-7208-47E8-B5D0-5D78ABB4D9B2}" type="presParOf" srcId="{6F3CE70C-1AF1-41F6-A62C-ACDCCDF4D293}" destId="{9E0EA900-1539-4BE6-B93E-604F7ACEF886}" srcOrd="0" destOrd="0" presId="urn:microsoft.com/office/officeart/2005/8/layout/hList1"/>
    <dgm:cxn modelId="{A6E5187C-5846-4564-BFB4-4D4FECAA275F}" type="presParOf" srcId="{9E0EA900-1539-4BE6-B93E-604F7ACEF886}" destId="{C92655A0-330F-4C56-94CE-F5ECBDCE7C7F}" srcOrd="0" destOrd="0" presId="urn:microsoft.com/office/officeart/2005/8/layout/hList1"/>
    <dgm:cxn modelId="{BBDCD4BC-E243-4E0A-9463-8DDE6CFB6C15}" type="presParOf" srcId="{9E0EA900-1539-4BE6-B93E-604F7ACEF886}" destId="{78878253-AB76-4506-BF23-1B11509BC9A7}" srcOrd="1" destOrd="0" presId="urn:microsoft.com/office/officeart/2005/8/layout/hList1"/>
    <dgm:cxn modelId="{324AA9A9-A6C9-4BD0-B346-4304A0212FFC}" type="presParOf" srcId="{6F3CE70C-1AF1-41F6-A62C-ACDCCDF4D293}" destId="{2EE62432-4084-450A-8834-C54836E9247B}" srcOrd="1" destOrd="0" presId="urn:microsoft.com/office/officeart/2005/8/layout/hList1"/>
    <dgm:cxn modelId="{EFFF0312-BF5F-4F35-83D7-8F5CA18188D8}" type="presParOf" srcId="{6F3CE70C-1AF1-41F6-A62C-ACDCCDF4D293}" destId="{5E099B5B-0E7A-4BFE-9143-4530C20FFC45}" srcOrd="2" destOrd="0" presId="urn:microsoft.com/office/officeart/2005/8/layout/hList1"/>
    <dgm:cxn modelId="{6A4BC66F-506A-4CC2-A611-E086A5CFCD84}" type="presParOf" srcId="{5E099B5B-0E7A-4BFE-9143-4530C20FFC45}" destId="{C3A89E4E-3489-48DB-A006-6EC8637143CB}" srcOrd="0" destOrd="0" presId="urn:microsoft.com/office/officeart/2005/8/layout/hList1"/>
    <dgm:cxn modelId="{EE17704F-9317-4E21-B9C5-161008306DC4}" type="presParOf" srcId="{5E099B5B-0E7A-4BFE-9143-4530C20FFC45}" destId="{E3AB2A25-E00F-4A0E-973A-A9D1CFE7548F}" srcOrd="1" destOrd="0" presId="urn:microsoft.com/office/officeart/2005/8/layout/hList1"/>
  </dgm:cxnLst>
  <dgm:bg/>
  <dgm:whole/>
</dgm:dataModel>
</file>

<file path=ppt/diagrams/data7.xml><?xml version="1.0" encoding="utf-8"?>
<dgm:dataModel xmlns:dgm="http://schemas.openxmlformats.org/drawingml/2006/diagram" xmlns:a="http://schemas.openxmlformats.org/drawingml/2006/main">
  <dgm:ptLst>
    <dgm:pt modelId="{2575CB75-69D5-482A-B43E-711EDEC54232}"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S"/>
        </a:p>
      </dgm:t>
    </dgm:pt>
    <dgm:pt modelId="{134AA3E7-A50A-4F82-9D62-DA65384DDB6F}">
      <dgm:prSet phldrT="[Text]"/>
      <dgm:spPr/>
      <dgm:t>
        <a:bodyPr/>
        <a:lstStyle/>
        <a:p>
          <a:r>
            <a:rPr lang="es-ES" dirty="0" smtClean="0">
              <a:solidFill>
                <a:schemeClr val="tx1"/>
              </a:solidFill>
            </a:rPr>
            <a:t>Programa principal</a:t>
          </a:r>
          <a:endParaRPr lang="es-ES" dirty="0">
            <a:solidFill>
              <a:schemeClr val="tx1"/>
            </a:solidFill>
          </a:endParaRPr>
        </a:p>
      </dgm:t>
    </dgm:pt>
    <dgm:pt modelId="{3B2BF231-E7E5-4014-9479-9431E6A2A61C}" type="parTrans" cxnId="{B48A6241-A54B-4537-BF8F-AA190B5F9B40}">
      <dgm:prSet/>
      <dgm:spPr/>
      <dgm:t>
        <a:bodyPr/>
        <a:lstStyle/>
        <a:p>
          <a:endParaRPr lang="es-ES"/>
        </a:p>
      </dgm:t>
    </dgm:pt>
    <dgm:pt modelId="{5AC11E9A-2338-4306-B6C7-20F2F7707DF3}" type="sibTrans" cxnId="{B48A6241-A54B-4537-BF8F-AA190B5F9B40}">
      <dgm:prSet/>
      <dgm:spPr/>
      <dgm:t>
        <a:bodyPr/>
        <a:lstStyle/>
        <a:p>
          <a:endParaRPr lang="es-ES"/>
        </a:p>
      </dgm:t>
    </dgm:pt>
    <dgm:pt modelId="{BADA58EE-57D4-494D-8288-BC3BF33A8AB1}">
      <dgm:prSet phldrT="[Text]"/>
      <dgm:spPr/>
      <dgm:t>
        <a:bodyPr/>
        <a:lstStyle/>
        <a:p>
          <a:r>
            <a:rPr lang="es-ES" dirty="0" smtClean="0"/>
            <a:t>Lectura de memoria EEPROM para potenciómetro digital.</a:t>
          </a:r>
          <a:endParaRPr lang="es-ES" dirty="0"/>
        </a:p>
      </dgm:t>
    </dgm:pt>
    <dgm:pt modelId="{1415CDC8-8675-466B-B699-020D811A7CE3}" type="parTrans" cxnId="{8C03BEC5-F578-4897-ABBA-1A35BE605AA6}">
      <dgm:prSet/>
      <dgm:spPr/>
      <dgm:t>
        <a:bodyPr/>
        <a:lstStyle/>
        <a:p>
          <a:endParaRPr lang="es-ES"/>
        </a:p>
      </dgm:t>
    </dgm:pt>
    <dgm:pt modelId="{5A385F65-4BAB-46FD-AB01-710083FD43D9}" type="sibTrans" cxnId="{8C03BEC5-F578-4897-ABBA-1A35BE605AA6}">
      <dgm:prSet/>
      <dgm:spPr/>
      <dgm:t>
        <a:bodyPr/>
        <a:lstStyle/>
        <a:p>
          <a:endParaRPr lang="es-ES"/>
        </a:p>
      </dgm:t>
    </dgm:pt>
    <dgm:pt modelId="{EF006936-38F5-459D-A716-B3A57DA5ACDE}">
      <dgm:prSet phldrT="[Text]"/>
      <dgm:spPr/>
      <dgm:t>
        <a:bodyPr/>
        <a:lstStyle/>
        <a:p>
          <a:r>
            <a:rPr lang="es-ES" dirty="0" smtClean="0"/>
            <a:t>Activación de LED indicador de frecuencia hallada.</a:t>
          </a:r>
          <a:endParaRPr lang="es-ES" dirty="0"/>
        </a:p>
      </dgm:t>
    </dgm:pt>
    <dgm:pt modelId="{CE91012F-9ACE-4DF9-8427-903BCEE40D9D}" type="parTrans" cxnId="{3DFD2B9D-DACB-4F3E-90BC-F48695C76681}">
      <dgm:prSet/>
      <dgm:spPr/>
      <dgm:t>
        <a:bodyPr/>
        <a:lstStyle/>
        <a:p>
          <a:endParaRPr lang="es-ES"/>
        </a:p>
      </dgm:t>
    </dgm:pt>
    <dgm:pt modelId="{5890C3D7-A7CC-4AA5-AED7-40356A63B0BD}" type="sibTrans" cxnId="{3DFD2B9D-DACB-4F3E-90BC-F48695C76681}">
      <dgm:prSet/>
      <dgm:spPr/>
      <dgm:t>
        <a:bodyPr/>
        <a:lstStyle/>
        <a:p>
          <a:endParaRPr lang="es-ES"/>
        </a:p>
      </dgm:t>
    </dgm:pt>
    <dgm:pt modelId="{6F3CE70C-1AF1-41F6-A62C-ACDCCDF4D293}" type="pres">
      <dgm:prSet presAssocID="{2575CB75-69D5-482A-B43E-711EDEC54232}" presName="Name0" presStyleCnt="0">
        <dgm:presLayoutVars>
          <dgm:dir/>
          <dgm:animLvl val="lvl"/>
          <dgm:resizeHandles val="exact"/>
        </dgm:presLayoutVars>
      </dgm:prSet>
      <dgm:spPr/>
      <dgm:t>
        <a:bodyPr/>
        <a:lstStyle/>
        <a:p>
          <a:endParaRPr lang="es-ES"/>
        </a:p>
      </dgm:t>
    </dgm:pt>
    <dgm:pt modelId="{9E0EA900-1539-4BE6-B93E-604F7ACEF886}" type="pres">
      <dgm:prSet presAssocID="{134AA3E7-A50A-4F82-9D62-DA65384DDB6F}" presName="composite" presStyleCnt="0"/>
      <dgm:spPr/>
    </dgm:pt>
    <dgm:pt modelId="{C92655A0-330F-4C56-94CE-F5ECBDCE7C7F}" type="pres">
      <dgm:prSet presAssocID="{134AA3E7-A50A-4F82-9D62-DA65384DDB6F}" presName="parTx" presStyleLbl="alignNode1" presStyleIdx="0" presStyleCnt="1">
        <dgm:presLayoutVars>
          <dgm:chMax val="0"/>
          <dgm:chPref val="0"/>
          <dgm:bulletEnabled val="1"/>
        </dgm:presLayoutVars>
      </dgm:prSet>
      <dgm:spPr/>
      <dgm:t>
        <a:bodyPr/>
        <a:lstStyle/>
        <a:p>
          <a:endParaRPr lang="es-ES"/>
        </a:p>
      </dgm:t>
    </dgm:pt>
    <dgm:pt modelId="{78878253-AB76-4506-BF23-1B11509BC9A7}" type="pres">
      <dgm:prSet presAssocID="{134AA3E7-A50A-4F82-9D62-DA65384DDB6F}" presName="desTx" presStyleLbl="alignAccFollowNode1" presStyleIdx="0" presStyleCnt="1">
        <dgm:presLayoutVars>
          <dgm:bulletEnabled val="1"/>
        </dgm:presLayoutVars>
      </dgm:prSet>
      <dgm:spPr/>
      <dgm:t>
        <a:bodyPr/>
        <a:lstStyle/>
        <a:p>
          <a:endParaRPr lang="es-ES"/>
        </a:p>
      </dgm:t>
    </dgm:pt>
  </dgm:ptLst>
  <dgm:cxnLst>
    <dgm:cxn modelId="{3DFD2B9D-DACB-4F3E-90BC-F48695C76681}" srcId="{134AA3E7-A50A-4F82-9D62-DA65384DDB6F}" destId="{EF006936-38F5-459D-A716-B3A57DA5ACDE}" srcOrd="1" destOrd="0" parTransId="{CE91012F-9ACE-4DF9-8427-903BCEE40D9D}" sibTransId="{5890C3D7-A7CC-4AA5-AED7-40356A63B0BD}"/>
    <dgm:cxn modelId="{E0D5BAB0-8637-4182-A91C-9D62B4234221}" type="presOf" srcId="{134AA3E7-A50A-4F82-9D62-DA65384DDB6F}" destId="{C92655A0-330F-4C56-94CE-F5ECBDCE7C7F}" srcOrd="0" destOrd="0" presId="urn:microsoft.com/office/officeart/2005/8/layout/hList1"/>
    <dgm:cxn modelId="{E881BDE8-3DA6-4D7D-9918-F8ABF6703292}" type="presOf" srcId="{EF006936-38F5-459D-A716-B3A57DA5ACDE}" destId="{78878253-AB76-4506-BF23-1B11509BC9A7}" srcOrd="0" destOrd="1" presId="urn:microsoft.com/office/officeart/2005/8/layout/hList1"/>
    <dgm:cxn modelId="{C7924D44-6B81-44F9-B91A-B497DFA43206}" type="presOf" srcId="{BADA58EE-57D4-494D-8288-BC3BF33A8AB1}" destId="{78878253-AB76-4506-BF23-1B11509BC9A7}" srcOrd="0" destOrd="0" presId="urn:microsoft.com/office/officeart/2005/8/layout/hList1"/>
    <dgm:cxn modelId="{8C03BEC5-F578-4897-ABBA-1A35BE605AA6}" srcId="{134AA3E7-A50A-4F82-9D62-DA65384DDB6F}" destId="{BADA58EE-57D4-494D-8288-BC3BF33A8AB1}" srcOrd="0" destOrd="0" parTransId="{1415CDC8-8675-466B-B699-020D811A7CE3}" sibTransId="{5A385F65-4BAB-46FD-AB01-710083FD43D9}"/>
    <dgm:cxn modelId="{B48A6241-A54B-4537-BF8F-AA190B5F9B40}" srcId="{2575CB75-69D5-482A-B43E-711EDEC54232}" destId="{134AA3E7-A50A-4F82-9D62-DA65384DDB6F}" srcOrd="0" destOrd="0" parTransId="{3B2BF231-E7E5-4014-9479-9431E6A2A61C}" sibTransId="{5AC11E9A-2338-4306-B6C7-20F2F7707DF3}"/>
    <dgm:cxn modelId="{21553740-5FC9-4D84-9507-18C540633E42}" type="presOf" srcId="{2575CB75-69D5-482A-B43E-711EDEC54232}" destId="{6F3CE70C-1AF1-41F6-A62C-ACDCCDF4D293}" srcOrd="0" destOrd="0" presId="urn:microsoft.com/office/officeart/2005/8/layout/hList1"/>
    <dgm:cxn modelId="{23E24435-44A1-42A0-A6DF-CE904EC0F781}" type="presParOf" srcId="{6F3CE70C-1AF1-41F6-A62C-ACDCCDF4D293}" destId="{9E0EA900-1539-4BE6-B93E-604F7ACEF886}" srcOrd="0" destOrd="0" presId="urn:microsoft.com/office/officeart/2005/8/layout/hList1"/>
    <dgm:cxn modelId="{7C814094-DC28-42B2-B65C-0EDA7C7ADBE3}" type="presParOf" srcId="{9E0EA900-1539-4BE6-B93E-604F7ACEF886}" destId="{C92655A0-330F-4C56-94CE-F5ECBDCE7C7F}" srcOrd="0" destOrd="0" presId="urn:microsoft.com/office/officeart/2005/8/layout/hList1"/>
    <dgm:cxn modelId="{0727DA31-3D7A-4036-89E5-97CBB9955796}" type="presParOf" srcId="{9E0EA900-1539-4BE6-B93E-604F7ACEF886}" destId="{78878253-AB76-4506-BF23-1B11509BC9A7}" srcOrd="1" destOrd="0" presId="urn:microsoft.com/office/officeart/2005/8/layout/hList1"/>
  </dgm:cxnLst>
  <dgm:bg/>
  <dgm:whole/>
</dgm:dataModel>
</file>

<file path=ppt/diagrams/data8.xml><?xml version="1.0" encoding="utf-8"?>
<dgm:dataModel xmlns:dgm="http://schemas.openxmlformats.org/drawingml/2006/diagram" xmlns:a="http://schemas.openxmlformats.org/drawingml/2006/main">
  <dgm:ptLst>
    <dgm:pt modelId="{92F8BF28-4E19-4ABE-BE78-D96DD4C761EE}"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s-ES"/>
        </a:p>
      </dgm:t>
    </dgm:pt>
    <dgm:pt modelId="{E8FCA5CB-4CFD-4865-8B4C-7CDDA7C74134}">
      <dgm:prSet phldrT="[Text]"/>
      <dgm:spPr/>
      <dgm:t>
        <a:bodyPr/>
        <a:lstStyle/>
        <a:p>
          <a:r>
            <a:rPr lang="es-ES" dirty="0" smtClean="0"/>
            <a:t>Ubicación de elementos</a:t>
          </a:r>
          <a:endParaRPr lang="es-ES" dirty="0"/>
        </a:p>
      </dgm:t>
    </dgm:pt>
    <dgm:pt modelId="{F886FB44-E0AE-4AF3-BB8B-0401AB0D5D75}" type="parTrans" cxnId="{25C6AE60-8BA0-4E3C-8B5D-414343D41E6C}">
      <dgm:prSet/>
      <dgm:spPr/>
      <dgm:t>
        <a:bodyPr/>
        <a:lstStyle/>
        <a:p>
          <a:endParaRPr lang="es-ES"/>
        </a:p>
      </dgm:t>
    </dgm:pt>
    <dgm:pt modelId="{2EBA8E0A-2E48-4DB6-94CA-8C3CA82C7A99}" type="sibTrans" cxnId="{25C6AE60-8BA0-4E3C-8B5D-414343D41E6C}">
      <dgm:prSet/>
      <dgm:spPr/>
      <dgm:t>
        <a:bodyPr/>
        <a:lstStyle/>
        <a:p>
          <a:endParaRPr lang="es-ES"/>
        </a:p>
      </dgm:t>
    </dgm:pt>
    <dgm:pt modelId="{213A8486-0D62-4273-9383-67106DB63C12}">
      <dgm:prSet phldrT="[Text]"/>
      <dgm:spPr/>
      <dgm:t>
        <a:bodyPr/>
        <a:lstStyle/>
        <a:p>
          <a:r>
            <a:rPr lang="es-ES" dirty="0" smtClean="0"/>
            <a:t>Entrada de energía eléctrica única a un extremo del circuito electrónico.</a:t>
          </a:r>
          <a:endParaRPr lang="es-ES" dirty="0"/>
        </a:p>
      </dgm:t>
    </dgm:pt>
    <dgm:pt modelId="{A0B2087C-923F-443E-A07E-383903B829FB}" type="parTrans" cxnId="{6B463179-A4FD-40E8-A881-31F8211216B0}">
      <dgm:prSet/>
      <dgm:spPr/>
      <dgm:t>
        <a:bodyPr/>
        <a:lstStyle/>
        <a:p>
          <a:endParaRPr lang="es-ES"/>
        </a:p>
      </dgm:t>
    </dgm:pt>
    <dgm:pt modelId="{8346EB3B-9E5C-410E-AF1A-F9F7AB3AD690}" type="sibTrans" cxnId="{6B463179-A4FD-40E8-A881-31F8211216B0}">
      <dgm:prSet/>
      <dgm:spPr/>
      <dgm:t>
        <a:bodyPr/>
        <a:lstStyle/>
        <a:p>
          <a:endParaRPr lang="es-ES"/>
        </a:p>
      </dgm:t>
    </dgm:pt>
    <dgm:pt modelId="{B7A42383-5EFA-4430-BABF-3BAE3ABBB397}">
      <dgm:prSet phldrT="[Text]"/>
      <dgm:spPr/>
      <dgm:t>
        <a:bodyPr/>
        <a:lstStyle/>
        <a:p>
          <a:r>
            <a:rPr lang="es-ES" dirty="0" smtClean="0"/>
            <a:t>Elementos pasivos ubicados horizontal o verticalmente respecto a la base.</a:t>
          </a:r>
          <a:endParaRPr lang="es-ES" dirty="0"/>
        </a:p>
      </dgm:t>
    </dgm:pt>
    <dgm:pt modelId="{141458F6-4947-4B91-93D5-58FF77C89BF6}" type="parTrans" cxnId="{C4C2249C-28EB-49B6-A588-50D911E948D5}">
      <dgm:prSet/>
      <dgm:spPr/>
      <dgm:t>
        <a:bodyPr/>
        <a:lstStyle/>
        <a:p>
          <a:endParaRPr lang="es-ES"/>
        </a:p>
      </dgm:t>
    </dgm:pt>
    <dgm:pt modelId="{005E8676-6FF7-40C0-85A7-9C7947BA6CA3}" type="sibTrans" cxnId="{C4C2249C-28EB-49B6-A588-50D911E948D5}">
      <dgm:prSet/>
      <dgm:spPr/>
      <dgm:t>
        <a:bodyPr/>
        <a:lstStyle/>
        <a:p>
          <a:endParaRPr lang="es-ES"/>
        </a:p>
      </dgm:t>
    </dgm:pt>
    <dgm:pt modelId="{635BFD4E-20B4-4970-9AC7-65BA6077CF88}">
      <dgm:prSet phldrT="[Text]"/>
      <dgm:spPr/>
      <dgm:t>
        <a:bodyPr/>
        <a:lstStyle/>
        <a:p>
          <a:r>
            <a:rPr lang="es-ES" dirty="0" smtClean="0"/>
            <a:t>Trazado de pista </a:t>
          </a:r>
          <a:endParaRPr lang="es-ES" dirty="0"/>
        </a:p>
      </dgm:t>
    </dgm:pt>
    <dgm:pt modelId="{D4BB7B0D-3E30-4FED-A745-4C62302A2267}" type="parTrans" cxnId="{100565C9-9D1C-4072-9D25-8CD38084E71C}">
      <dgm:prSet/>
      <dgm:spPr/>
      <dgm:t>
        <a:bodyPr/>
        <a:lstStyle/>
        <a:p>
          <a:endParaRPr lang="es-ES"/>
        </a:p>
      </dgm:t>
    </dgm:pt>
    <dgm:pt modelId="{D14E2B1F-B67C-4A2A-99E4-9F8578DF10E2}" type="sibTrans" cxnId="{100565C9-9D1C-4072-9D25-8CD38084E71C}">
      <dgm:prSet/>
      <dgm:spPr/>
      <dgm:t>
        <a:bodyPr/>
        <a:lstStyle/>
        <a:p>
          <a:endParaRPr lang="es-ES"/>
        </a:p>
      </dgm:t>
    </dgm:pt>
    <dgm:pt modelId="{4BFA144A-C45B-4647-A975-60606F3EEDA4}">
      <dgm:prSet phldrT="[Text]"/>
      <dgm:spPr/>
      <dgm:t>
        <a:bodyPr/>
        <a:lstStyle/>
        <a:p>
          <a:r>
            <a:rPr lang="es-ES" dirty="0" smtClean="0"/>
            <a:t>Evitar ángulos rectos en el trazado de pistas.</a:t>
          </a:r>
          <a:endParaRPr lang="es-ES" dirty="0"/>
        </a:p>
      </dgm:t>
    </dgm:pt>
    <dgm:pt modelId="{FDF77622-CB97-42D5-8732-20649718D280}" type="parTrans" cxnId="{489E93EA-17CF-4469-BF1B-BB42F0A5EEB2}">
      <dgm:prSet/>
      <dgm:spPr/>
      <dgm:t>
        <a:bodyPr/>
        <a:lstStyle/>
        <a:p>
          <a:endParaRPr lang="es-ES"/>
        </a:p>
      </dgm:t>
    </dgm:pt>
    <dgm:pt modelId="{95CE5492-F596-41A3-BF6A-E08489937AA5}" type="sibTrans" cxnId="{489E93EA-17CF-4469-BF1B-BB42F0A5EEB2}">
      <dgm:prSet/>
      <dgm:spPr/>
      <dgm:t>
        <a:bodyPr/>
        <a:lstStyle/>
        <a:p>
          <a:endParaRPr lang="es-ES"/>
        </a:p>
      </dgm:t>
    </dgm:pt>
    <dgm:pt modelId="{E51BC2A6-C5D6-447A-B96A-50C9621EFDB9}">
      <dgm:prSet phldrT="[Text]"/>
      <dgm:spPr/>
      <dgm:t>
        <a:bodyPr/>
        <a:lstStyle/>
        <a:p>
          <a:r>
            <a:rPr lang="es-ES" dirty="0" smtClean="0"/>
            <a:t>Ancho de pista</a:t>
          </a:r>
          <a:endParaRPr lang="es-ES" dirty="0"/>
        </a:p>
      </dgm:t>
    </dgm:pt>
    <dgm:pt modelId="{9D856FCE-C95D-4C2C-8B7B-C851946FFE03}" type="parTrans" cxnId="{4547B99B-1605-44B7-83CA-5A446A4F4F35}">
      <dgm:prSet/>
      <dgm:spPr/>
      <dgm:t>
        <a:bodyPr/>
        <a:lstStyle/>
        <a:p>
          <a:endParaRPr lang="es-ES"/>
        </a:p>
      </dgm:t>
    </dgm:pt>
    <dgm:pt modelId="{1396EF50-9DF8-4B48-8A33-012810561050}" type="sibTrans" cxnId="{4547B99B-1605-44B7-83CA-5A446A4F4F35}">
      <dgm:prSet/>
      <dgm:spPr/>
      <dgm:t>
        <a:bodyPr/>
        <a:lstStyle/>
        <a:p>
          <a:endParaRPr lang="es-ES"/>
        </a:p>
      </dgm:t>
    </dgm:pt>
    <dgm:pt modelId="{090EEB92-AF04-4148-9EB4-C56EED95F79D}">
      <dgm:prSet phldrT="[Text]"/>
      <dgm:spPr/>
      <dgm:t>
        <a:bodyPr/>
        <a:lstStyle/>
        <a:p>
          <a:r>
            <a:rPr lang="es-ES" dirty="0" smtClean="0"/>
            <a:t>Recomendación IPC-2221 para cálculo de ancho de pista</a:t>
          </a:r>
          <a:endParaRPr lang="es-ES" dirty="0"/>
        </a:p>
      </dgm:t>
    </dgm:pt>
    <dgm:pt modelId="{3680CD16-9969-409A-B3C3-C5B42E4693E3}" type="parTrans" cxnId="{8990F8D4-A3F4-44A3-9623-79E542FF40AD}">
      <dgm:prSet/>
      <dgm:spPr/>
      <dgm:t>
        <a:bodyPr/>
        <a:lstStyle/>
        <a:p>
          <a:endParaRPr lang="es-ES"/>
        </a:p>
      </dgm:t>
    </dgm:pt>
    <dgm:pt modelId="{895ED724-3B32-4CE3-A373-FFAA544788EF}" type="sibTrans" cxnId="{8990F8D4-A3F4-44A3-9623-79E542FF40AD}">
      <dgm:prSet/>
      <dgm:spPr/>
      <dgm:t>
        <a:bodyPr/>
        <a:lstStyle/>
        <a:p>
          <a:endParaRPr lang="es-ES"/>
        </a:p>
      </dgm:t>
    </dgm:pt>
    <dgm:pt modelId="{3F67AE17-B217-4D15-B7A8-5D6FC3BC0D4B}">
      <dgm:prSet phldrT="[Text]"/>
      <dgm:spPr/>
      <dgm:t>
        <a:bodyPr/>
        <a:lstStyle/>
        <a:p>
          <a:r>
            <a:rPr lang="es-ES" dirty="0" smtClean="0"/>
            <a:t>Circuitos integrados con la misma orientación de muesca.</a:t>
          </a:r>
          <a:endParaRPr lang="es-ES" dirty="0"/>
        </a:p>
      </dgm:t>
    </dgm:pt>
    <dgm:pt modelId="{13A7E2C5-A1F7-4A1E-80DC-1746F527FA49}" type="parTrans" cxnId="{FCF59E59-E022-4B4A-8964-29764FE47E72}">
      <dgm:prSet/>
      <dgm:spPr/>
    </dgm:pt>
    <dgm:pt modelId="{35E6CA6A-D6FE-46E9-8AB2-1E1AF0CFED25}" type="sibTrans" cxnId="{FCF59E59-E022-4B4A-8964-29764FE47E72}">
      <dgm:prSet/>
      <dgm:spPr/>
    </dgm:pt>
    <dgm:pt modelId="{3BC3B93C-ECC7-4915-A1F4-C1521F3E3CEF}">
      <dgm:prSet phldrT="[Text]"/>
      <dgm:spPr/>
      <dgm:t>
        <a:bodyPr/>
        <a:lstStyle/>
        <a:p>
          <a:r>
            <a:rPr lang="es-ES" dirty="0" smtClean="0"/>
            <a:t>De preferencia intersecciones tipo Y en lugar de tipo T.</a:t>
          </a:r>
          <a:endParaRPr lang="es-ES" dirty="0"/>
        </a:p>
      </dgm:t>
    </dgm:pt>
    <dgm:pt modelId="{0A7090A8-1D94-4981-801C-83630FEF069C}" type="parTrans" cxnId="{55FAA238-D593-4D68-AB9C-75C9000946B3}">
      <dgm:prSet/>
      <dgm:spPr/>
    </dgm:pt>
    <dgm:pt modelId="{6A3000C2-B63B-4C53-B04B-2F7CB4B24C9A}" type="sibTrans" cxnId="{55FAA238-D593-4D68-AB9C-75C9000946B3}">
      <dgm:prSet/>
      <dgm:spPr/>
    </dgm:pt>
    <dgm:pt modelId="{FCD07499-0E23-429C-A29E-65BC5E2AC934}" type="pres">
      <dgm:prSet presAssocID="{92F8BF28-4E19-4ABE-BE78-D96DD4C761EE}" presName="linearFlow" presStyleCnt="0">
        <dgm:presLayoutVars>
          <dgm:dir/>
          <dgm:animLvl val="lvl"/>
          <dgm:resizeHandles val="exact"/>
        </dgm:presLayoutVars>
      </dgm:prSet>
      <dgm:spPr/>
      <dgm:t>
        <a:bodyPr/>
        <a:lstStyle/>
        <a:p>
          <a:endParaRPr lang="es-ES"/>
        </a:p>
      </dgm:t>
    </dgm:pt>
    <dgm:pt modelId="{B84F68EC-34AE-44C0-844D-6C39E8B34B66}" type="pres">
      <dgm:prSet presAssocID="{E8FCA5CB-4CFD-4865-8B4C-7CDDA7C74134}" presName="composite" presStyleCnt="0"/>
      <dgm:spPr/>
    </dgm:pt>
    <dgm:pt modelId="{AD5B1FAF-BEBF-4A75-B402-384639786231}" type="pres">
      <dgm:prSet presAssocID="{E8FCA5CB-4CFD-4865-8B4C-7CDDA7C74134}" presName="parentText" presStyleLbl="alignNode1" presStyleIdx="0" presStyleCnt="3">
        <dgm:presLayoutVars>
          <dgm:chMax val="1"/>
          <dgm:bulletEnabled val="1"/>
        </dgm:presLayoutVars>
      </dgm:prSet>
      <dgm:spPr/>
      <dgm:t>
        <a:bodyPr/>
        <a:lstStyle/>
        <a:p>
          <a:endParaRPr lang="es-ES"/>
        </a:p>
      </dgm:t>
    </dgm:pt>
    <dgm:pt modelId="{FF58C42F-D006-4991-A9C9-F60490B03CFE}" type="pres">
      <dgm:prSet presAssocID="{E8FCA5CB-4CFD-4865-8B4C-7CDDA7C74134}" presName="descendantText" presStyleLbl="alignAcc1" presStyleIdx="0" presStyleCnt="3">
        <dgm:presLayoutVars>
          <dgm:bulletEnabled val="1"/>
        </dgm:presLayoutVars>
      </dgm:prSet>
      <dgm:spPr/>
      <dgm:t>
        <a:bodyPr/>
        <a:lstStyle/>
        <a:p>
          <a:endParaRPr lang="es-ES"/>
        </a:p>
      </dgm:t>
    </dgm:pt>
    <dgm:pt modelId="{F557DF82-0DA0-4CA5-86B4-2668299DB383}" type="pres">
      <dgm:prSet presAssocID="{2EBA8E0A-2E48-4DB6-94CA-8C3CA82C7A99}" presName="sp" presStyleCnt="0"/>
      <dgm:spPr/>
    </dgm:pt>
    <dgm:pt modelId="{12D6F39E-0BF3-4B25-A584-376962E82A87}" type="pres">
      <dgm:prSet presAssocID="{635BFD4E-20B4-4970-9AC7-65BA6077CF88}" presName="composite" presStyleCnt="0"/>
      <dgm:spPr/>
    </dgm:pt>
    <dgm:pt modelId="{4DAA5D83-6920-48AA-96A5-62B2858FAC35}" type="pres">
      <dgm:prSet presAssocID="{635BFD4E-20B4-4970-9AC7-65BA6077CF88}" presName="parentText" presStyleLbl="alignNode1" presStyleIdx="1" presStyleCnt="3">
        <dgm:presLayoutVars>
          <dgm:chMax val="1"/>
          <dgm:bulletEnabled val="1"/>
        </dgm:presLayoutVars>
      </dgm:prSet>
      <dgm:spPr/>
      <dgm:t>
        <a:bodyPr/>
        <a:lstStyle/>
        <a:p>
          <a:endParaRPr lang="es-ES"/>
        </a:p>
      </dgm:t>
    </dgm:pt>
    <dgm:pt modelId="{0FE74DF0-72B6-471F-A683-39E71AFB2369}" type="pres">
      <dgm:prSet presAssocID="{635BFD4E-20B4-4970-9AC7-65BA6077CF88}" presName="descendantText" presStyleLbl="alignAcc1" presStyleIdx="1" presStyleCnt="3">
        <dgm:presLayoutVars>
          <dgm:bulletEnabled val="1"/>
        </dgm:presLayoutVars>
      </dgm:prSet>
      <dgm:spPr/>
      <dgm:t>
        <a:bodyPr/>
        <a:lstStyle/>
        <a:p>
          <a:endParaRPr lang="es-ES"/>
        </a:p>
      </dgm:t>
    </dgm:pt>
    <dgm:pt modelId="{D8CC2EE1-A74D-4249-82B6-C037185A7B5B}" type="pres">
      <dgm:prSet presAssocID="{D14E2B1F-B67C-4A2A-99E4-9F8578DF10E2}" presName="sp" presStyleCnt="0"/>
      <dgm:spPr/>
    </dgm:pt>
    <dgm:pt modelId="{7DA1EC27-479D-4676-BB5C-4F5496C1446E}" type="pres">
      <dgm:prSet presAssocID="{E51BC2A6-C5D6-447A-B96A-50C9621EFDB9}" presName="composite" presStyleCnt="0"/>
      <dgm:spPr/>
    </dgm:pt>
    <dgm:pt modelId="{DAA5BEBC-3FBE-4091-948D-77198C4B6C8E}" type="pres">
      <dgm:prSet presAssocID="{E51BC2A6-C5D6-447A-B96A-50C9621EFDB9}" presName="parentText" presStyleLbl="alignNode1" presStyleIdx="2" presStyleCnt="3">
        <dgm:presLayoutVars>
          <dgm:chMax val="1"/>
          <dgm:bulletEnabled val="1"/>
        </dgm:presLayoutVars>
      </dgm:prSet>
      <dgm:spPr/>
      <dgm:t>
        <a:bodyPr/>
        <a:lstStyle/>
        <a:p>
          <a:endParaRPr lang="es-ES"/>
        </a:p>
      </dgm:t>
    </dgm:pt>
    <dgm:pt modelId="{98052278-45A0-4BF0-BD66-67410125F0CD}" type="pres">
      <dgm:prSet presAssocID="{E51BC2A6-C5D6-447A-B96A-50C9621EFDB9}" presName="descendantText" presStyleLbl="alignAcc1" presStyleIdx="2" presStyleCnt="3">
        <dgm:presLayoutVars>
          <dgm:bulletEnabled val="1"/>
        </dgm:presLayoutVars>
      </dgm:prSet>
      <dgm:spPr/>
      <dgm:t>
        <a:bodyPr/>
        <a:lstStyle/>
        <a:p>
          <a:endParaRPr lang="es-ES"/>
        </a:p>
      </dgm:t>
    </dgm:pt>
  </dgm:ptLst>
  <dgm:cxnLst>
    <dgm:cxn modelId="{4547B99B-1605-44B7-83CA-5A446A4F4F35}" srcId="{92F8BF28-4E19-4ABE-BE78-D96DD4C761EE}" destId="{E51BC2A6-C5D6-447A-B96A-50C9621EFDB9}" srcOrd="2" destOrd="0" parTransId="{9D856FCE-C95D-4C2C-8B7B-C851946FFE03}" sibTransId="{1396EF50-9DF8-4B48-8A33-012810561050}"/>
    <dgm:cxn modelId="{489E93EA-17CF-4469-BF1B-BB42F0A5EEB2}" srcId="{635BFD4E-20B4-4970-9AC7-65BA6077CF88}" destId="{4BFA144A-C45B-4647-A975-60606F3EEDA4}" srcOrd="0" destOrd="0" parTransId="{FDF77622-CB97-42D5-8732-20649718D280}" sibTransId="{95CE5492-F596-41A3-BF6A-E08489937AA5}"/>
    <dgm:cxn modelId="{25C6AE60-8BA0-4E3C-8B5D-414343D41E6C}" srcId="{92F8BF28-4E19-4ABE-BE78-D96DD4C761EE}" destId="{E8FCA5CB-4CFD-4865-8B4C-7CDDA7C74134}" srcOrd="0" destOrd="0" parTransId="{F886FB44-E0AE-4AF3-BB8B-0401AB0D5D75}" sibTransId="{2EBA8E0A-2E48-4DB6-94CA-8C3CA82C7A99}"/>
    <dgm:cxn modelId="{FF914225-D400-4E41-B19D-DD0820D0EE32}" type="presOf" srcId="{3BC3B93C-ECC7-4915-A1F4-C1521F3E3CEF}" destId="{0FE74DF0-72B6-471F-A683-39E71AFB2369}" srcOrd="0" destOrd="1" presId="urn:microsoft.com/office/officeart/2005/8/layout/chevron2"/>
    <dgm:cxn modelId="{10B440DB-944E-4826-8EEC-61FE91F14CEF}" type="presOf" srcId="{E51BC2A6-C5D6-447A-B96A-50C9621EFDB9}" destId="{DAA5BEBC-3FBE-4091-948D-77198C4B6C8E}" srcOrd="0" destOrd="0" presId="urn:microsoft.com/office/officeart/2005/8/layout/chevron2"/>
    <dgm:cxn modelId="{C4C2249C-28EB-49B6-A588-50D911E948D5}" srcId="{E8FCA5CB-4CFD-4865-8B4C-7CDDA7C74134}" destId="{B7A42383-5EFA-4430-BABF-3BAE3ABBB397}" srcOrd="2" destOrd="0" parTransId="{141458F6-4947-4B91-93D5-58FF77C89BF6}" sibTransId="{005E8676-6FF7-40C0-85A7-9C7947BA6CA3}"/>
    <dgm:cxn modelId="{8A532A99-3B8B-4B32-A4DA-C2FC90A7C201}" type="presOf" srcId="{213A8486-0D62-4273-9383-67106DB63C12}" destId="{FF58C42F-D006-4991-A9C9-F60490B03CFE}" srcOrd="0" destOrd="0" presId="urn:microsoft.com/office/officeart/2005/8/layout/chevron2"/>
    <dgm:cxn modelId="{8990F8D4-A3F4-44A3-9623-79E542FF40AD}" srcId="{E51BC2A6-C5D6-447A-B96A-50C9621EFDB9}" destId="{090EEB92-AF04-4148-9EB4-C56EED95F79D}" srcOrd="0" destOrd="0" parTransId="{3680CD16-9969-409A-B3C3-C5B42E4693E3}" sibTransId="{895ED724-3B32-4CE3-A373-FFAA544788EF}"/>
    <dgm:cxn modelId="{049F126B-A5C1-4221-8DE1-771B03157A48}" type="presOf" srcId="{92F8BF28-4E19-4ABE-BE78-D96DD4C761EE}" destId="{FCD07499-0E23-429C-A29E-65BC5E2AC934}" srcOrd="0" destOrd="0" presId="urn:microsoft.com/office/officeart/2005/8/layout/chevron2"/>
    <dgm:cxn modelId="{6B463179-A4FD-40E8-A881-31F8211216B0}" srcId="{E8FCA5CB-4CFD-4865-8B4C-7CDDA7C74134}" destId="{213A8486-0D62-4273-9383-67106DB63C12}" srcOrd="0" destOrd="0" parTransId="{A0B2087C-923F-443E-A07E-383903B829FB}" sibTransId="{8346EB3B-9E5C-410E-AF1A-F9F7AB3AD690}"/>
    <dgm:cxn modelId="{CF795000-2C1B-46C4-A809-AD341BED4D5A}" type="presOf" srcId="{090EEB92-AF04-4148-9EB4-C56EED95F79D}" destId="{98052278-45A0-4BF0-BD66-67410125F0CD}" srcOrd="0" destOrd="0" presId="urn:microsoft.com/office/officeart/2005/8/layout/chevron2"/>
    <dgm:cxn modelId="{E0041D85-1E05-4624-B5A5-138CF8CA34EE}" type="presOf" srcId="{3F67AE17-B217-4D15-B7A8-5D6FC3BC0D4B}" destId="{FF58C42F-D006-4991-A9C9-F60490B03CFE}" srcOrd="0" destOrd="1" presId="urn:microsoft.com/office/officeart/2005/8/layout/chevron2"/>
    <dgm:cxn modelId="{068191AD-C97F-4A17-A337-EA02C5E3AF56}" type="presOf" srcId="{635BFD4E-20B4-4970-9AC7-65BA6077CF88}" destId="{4DAA5D83-6920-48AA-96A5-62B2858FAC35}" srcOrd="0" destOrd="0" presId="urn:microsoft.com/office/officeart/2005/8/layout/chevron2"/>
    <dgm:cxn modelId="{FCF59E59-E022-4B4A-8964-29764FE47E72}" srcId="{E8FCA5CB-4CFD-4865-8B4C-7CDDA7C74134}" destId="{3F67AE17-B217-4D15-B7A8-5D6FC3BC0D4B}" srcOrd="1" destOrd="0" parTransId="{13A7E2C5-A1F7-4A1E-80DC-1746F527FA49}" sibTransId="{35E6CA6A-D6FE-46E9-8AB2-1E1AF0CFED25}"/>
    <dgm:cxn modelId="{E26A6A57-F9AD-477E-96DC-82161C07331C}" type="presOf" srcId="{B7A42383-5EFA-4430-BABF-3BAE3ABBB397}" destId="{FF58C42F-D006-4991-A9C9-F60490B03CFE}" srcOrd="0" destOrd="2" presId="urn:microsoft.com/office/officeart/2005/8/layout/chevron2"/>
    <dgm:cxn modelId="{F928369F-E060-433B-B351-A5A4E7A66ED4}" type="presOf" srcId="{4BFA144A-C45B-4647-A975-60606F3EEDA4}" destId="{0FE74DF0-72B6-471F-A683-39E71AFB2369}" srcOrd="0" destOrd="0" presId="urn:microsoft.com/office/officeart/2005/8/layout/chevron2"/>
    <dgm:cxn modelId="{55FAA238-D593-4D68-AB9C-75C9000946B3}" srcId="{635BFD4E-20B4-4970-9AC7-65BA6077CF88}" destId="{3BC3B93C-ECC7-4915-A1F4-C1521F3E3CEF}" srcOrd="1" destOrd="0" parTransId="{0A7090A8-1D94-4981-801C-83630FEF069C}" sibTransId="{6A3000C2-B63B-4C53-B04B-2F7CB4B24C9A}"/>
    <dgm:cxn modelId="{24F1ED5E-98D2-4F96-9F0B-CA33B09D508E}" type="presOf" srcId="{E8FCA5CB-4CFD-4865-8B4C-7CDDA7C74134}" destId="{AD5B1FAF-BEBF-4A75-B402-384639786231}" srcOrd="0" destOrd="0" presId="urn:microsoft.com/office/officeart/2005/8/layout/chevron2"/>
    <dgm:cxn modelId="{100565C9-9D1C-4072-9D25-8CD38084E71C}" srcId="{92F8BF28-4E19-4ABE-BE78-D96DD4C761EE}" destId="{635BFD4E-20B4-4970-9AC7-65BA6077CF88}" srcOrd="1" destOrd="0" parTransId="{D4BB7B0D-3E30-4FED-A745-4C62302A2267}" sibTransId="{D14E2B1F-B67C-4A2A-99E4-9F8578DF10E2}"/>
    <dgm:cxn modelId="{B3B1EED6-1A84-4285-B7BD-9C0282D4A5DB}" type="presParOf" srcId="{FCD07499-0E23-429C-A29E-65BC5E2AC934}" destId="{B84F68EC-34AE-44C0-844D-6C39E8B34B66}" srcOrd="0" destOrd="0" presId="urn:microsoft.com/office/officeart/2005/8/layout/chevron2"/>
    <dgm:cxn modelId="{77F56909-694F-43F3-BEFF-1A736408E27F}" type="presParOf" srcId="{B84F68EC-34AE-44C0-844D-6C39E8B34B66}" destId="{AD5B1FAF-BEBF-4A75-B402-384639786231}" srcOrd="0" destOrd="0" presId="urn:microsoft.com/office/officeart/2005/8/layout/chevron2"/>
    <dgm:cxn modelId="{CD8722F3-2EFE-43DC-B53A-126146541D77}" type="presParOf" srcId="{B84F68EC-34AE-44C0-844D-6C39E8B34B66}" destId="{FF58C42F-D006-4991-A9C9-F60490B03CFE}" srcOrd="1" destOrd="0" presId="urn:microsoft.com/office/officeart/2005/8/layout/chevron2"/>
    <dgm:cxn modelId="{8105AD08-A4AA-4E6B-8012-1695804269D0}" type="presParOf" srcId="{FCD07499-0E23-429C-A29E-65BC5E2AC934}" destId="{F557DF82-0DA0-4CA5-86B4-2668299DB383}" srcOrd="1" destOrd="0" presId="urn:microsoft.com/office/officeart/2005/8/layout/chevron2"/>
    <dgm:cxn modelId="{48B4A287-95E0-44F7-85CC-08A0EDBE8497}" type="presParOf" srcId="{FCD07499-0E23-429C-A29E-65BC5E2AC934}" destId="{12D6F39E-0BF3-4B25-A584-376962E82A87}" srcOrd="2" destOrd="0" presId="urn:microsoft.com/office/officeart/2005/8/layout/chevron2"/>
    <dgm:cxn modelId="{22691016-CBC8-452B-B649-8E24EA5D22DC}" type="presParOf" srcId="{12D6F39E-0BF3-4B25-A584-376962E82A87}" destId="{4DAA5D83-6920-48AA-96A5-62B2858FAC35}" srcOrd="0" destOrd="0" presId="urn:microsoft.com/office/officeart/2005/8/layout/chevron2"/>
    <dgm:cxn modelId="{B55F8D5D-5B43-4B06-8AE9-49B083D84423}" type="presParOf" srcId="{12D6F39E-0BF3-4B25-A584-376962E82A87}" destId="{0FE74DF0-72B6-471F-A683-39E71AFB2369}" srcOrd="1" destOrd="0" presId="urn:microsoft.com/office/officeart/2005/8/layout/chevron2"/>
    <dgm:cxn modelId="{24C1A38B-7AD2-46DF-B0AC-B746B2629A0D}" type="presParOf" srcId="{FCD07499-0E23-429C-A29E-65BC5E2AC934}" destId="{D8CC2EE1-A74D-4249-82B6-C037185A7B5B}" srcOrd="3" destOrd="0" presId="urn:microsoft.com/office/officeart/2005/8/layout/chevron2"/>
    <dgm:cxn modelId="{1D052370-BCB1-4461-B8D0-E1B9D51DC4E3}" type="presParOf" srcId="{FCD07499-0E23-429C-A29E-65BC5E2AC934}" destId="{7DA1EC27-479D-4676-BB5C-4F5496C1446E}" srcOrd="4" destOrd="0" presId="urn:microsoft.com/office/officeart/2005/8/layout/chevron2"/>
    <dgm:cxn modelId="{6F46D3D3-DCC8-481C-96A8-3B6A3A28C241}" type="presParOf" srcId="{7DA1EC27-479D-4676-BB5C-4F5496C1446E}" destId="{DAA5BEBC-3FBE-4091-948D-77198C4B6C8E}" srcOrd="0" destOrd="0" presId="urn:microsoft.com/office/officeart/2005/8/layout/chevron2"/>
    <dgm:cxn modelId="{EFA22513-E718-457E-B80B-9E800F804768}" type="presParOf" srcId="{7DA1EC27-479D-4676-BB5C-4F5496C1446E}" destId="{98052278-45A0-4BF0-BD66-67410125F0CD}" srcOrd="1" destOrd="0" presId="urn:microsoft.com/office/officeart/2005/8/layout/chevron2"/>
  </dgm:cxnLst>
  <dgm:bg/>
  <dgm:whole/>
</dgm:dataModel>
</file>

<file path=ppt/diagrams/data9.xml><?xml version="1.0" encoding="utf-8"?>
<dgm:dataModel xmlns:dgm="http://schemas.openxmlformats.org/drawingml/2006/diagram" xmlns:a="http://schemas.openxmlformats.org/drawingml/2006/main">
  <dgm:ptLst>
    <dgm:pt modelId="{D6ACAD16-F5E4-4582-B7B7-C37E15F80BAA}" type="doc">
      <dgm:prSet loTypeId="urn:microsoft.com/office/officeart/2005/8/layout/vList6" loCatId="list" qsTypeId="urn:microsoft.com/office/officeart/2005/8/quickstyle/simple1" qsCatId="simple" csTypeId="urn:microsoft.com/office/officeart/2005/8/colors/accent1_2" csCatId="accent1" phldr="1"/>
      <dgm:spPr/>
      <dgm:t>
        <a:bodyPr/>
        <a:lstStyle/>
        <a:p>
          <a:endParaRPr lang="es-ES"/>
        </a:p>
      </dgm:t>
    </dgm:pt>
    <dgm:pt modelId="{3B230E0A-1093-47D8-8372-7FD18DD77B13}">
      <dgm:prSet phldrT="[Text]"/>
      <dgm:spPr>
        <a:solidFill>
          <a:schemeClr val="bg2">
            <a:lumMod val="90000"/>
          </a:schemeClr>
        </a:solidFill>
      </dgm:spPr>
      <dgm:t>
        <a:bodyPr/>
        <a:lstStyle/>
        <a:p>
          <a:r>
            <a:rPr lang="es-ES" b="1" dirty="0" smtClean="0">
              <a:solidFill>
                <a:schemeClr val="tx1"/>
              </a:solidFill>
            </a:rPr>
            <a:t>Temperatura de transición vítrea del dieléctrico FR-4</a:t>
          </a:r>
          <a:endParaRPr lang="es-ES" b="1" dirty="0">
            <a:solidFill>
              <a:schemeClr val="tx1"/>
            </a:solidFill>
          </a:endParaRPr>
        </a:p>
      </dgm:t>
    </dgm:pt>
    <dgm:pt modelId="{27D9C889-DCB8-430A-AB7D-ED23367C4CE9}" type="parTrans" cxnId="{1C2B3B84-B804-45AA-9147-A9C72EDB786C}">
      <dgm:prSet/>
      <dgm:spPr/>
      <dgm:t>
        <a:bodyPr/>
        <a:lstStyle/>
        <a:p>
          <a:endParaRPr lang="es-ES"/>
        </a:p>
      </dgm:t>
    </dgm:pt>
    <dgm:pt modelId="{A2BB9458-BEDB-43A6-AB13-555AF51063B2}" type="sibTrans" cxnId="{1C2B3B84-B804-45AA-9147-A9C72EDB786C}">
      <dgm:prSet/>
      <dgm:spPr/>
      <dgm:t>
        <a:bodyPr/>
        <a:lstStyle/>
        <a:p>
          <a:endParaRPr lang="es-ES"/>
        </a:p>
      </dgm:t>
    </dgm:pt>
    <dgm:pt modelId="{779A85AB-2CC5-47BE-8FF5-71E78257342A}">
      <dgm:prSet phldrT="[Text]"/>
      <dgm:spPr>
        <a:solidFill>
          <a:schemeClr val="bg2">
            <a:lumMod val="90000"/>
          </a:schemeClr>
        </a:solidFill>
      </dgm:spPr>
      <dgm:t>
        <a:bodyPr/>
        <a:lstStyle/>
        <a:p>
          <a:r>
            <a:rPr lang="es-ES" b="1" dirty="0" smtClean="0">
              <a:solidFill>
                <a:schemeClr val="tx1"/>
              </a:solidFill>
            </a:rPr>
            <a:t>Temperatura ambiente de trabajo</a:t>
          </a:r>
        </a:p>
      </dgm:t>
    </dgm:pt>
    <dgm:pt modelId="{6C561B33-7BCC-4FA3-8FF5-6F00C96EA8A3}" type="parTrans" cxnId="{84F88D20-2776-4B5D-AC4F-63C59A07CF5E}">
      <dgm:prSet/>
      <dgm:spPr/>
      <dgm:t>
        <a:bodyPr/>
        <a:lstStyle/>
        <a:p>
          <a:endParaRPr lang="es-ES"/>
        </a:p>
      </dgm:t>
    </dgm:pt>
    <dgm:pt modelId="{1483368F-7A0A-4B9D-BFB0-9E884DC5FFBF}" type="sibTrans" cxnId="{84F88D20-2776-4B5D-AC4F-63C59A07CF5E}">
      <dgm:prSet/>
      <dgm:spPr/>
      <dgm:t>
        <a:bodyPr/>
        <a:lstStyle/>
        <a:p>
          <a:endParaRPr lang="es-ES"/>
        </a:p>
      </dgm:t>
    </dgm:pt>
    <dgm:pt modelId="{6703FF09-D31B-4912-8A25-9712E1A3AF27}">
      <dgm:prSet phldrT="[Text]"/>
      <dgm:spPr>
        <a:solidFill>
          <a:schemeClr val="bg2">
            <a:lumMod val="90000"/>
          </a:schemeClr>
        </a:solidFill>
      </dgm:spPr>
      <dgm:t>
        <a:bodyPr/>
        <a:lstStyle/>
        <a:p>
          <a:r>
            <a:rPr lang="es-ES" b="1" dirty="0" smtClean="0">
              <a:solidFill>
                <a:schemeClr val="tx1"/>
              </a:solidFill>
            </a:rPr>
            <a:t>Corriente máxima de paso admisible</a:t>
          </a:r>
          <a:endParaRPr lang="es-ES" b="1" dirty="0">
            <a:solidFill>
              <a:schemeClr val="tx1"/>
            </a:solidFill>
          </a:endParaRPr>
        </a:p>
      </dgm:t>
    </dgm:pt>
    <dgm:pt modelId="{56B29F23-5323-4E62-94B6-A8025E325BC9}" type="parTrans" cxnId="{4938723D-7BB9-400C-BC23-B97E68A67919}">
      <dgm:prSet/>
      <dgm:spPr/>
      <dgm:t>
        <a:bodyPr/>
        <a:lstStyle/>
        <a:p>
          <a:endParaRPr lang="es-ES"/>
        </a:p>
      </dgm:t>
    </dgm:pt>
    <dgm:pt modelId="{E2CE9F74-285F-4A6D-AFC6-50A3C39882CE}" type="sibTrans" cxnId="{4938723D-7BB9-400C-BC23-B97E68A67919}">
      <dgm:prSet/>
      <dgm:spPr/>
      <dgm:t>
        <a:bodyPr/>
        <a:lstStyle/>
        <a:p>
          <a:endParaRPr lang="es-ES"/>
        </a:p>
      </dgm:t>
    </dgm:pt>
    <dgm:pt modelId="{F7EF2210-1517-460F-A816-204CDDD5B568}">
      <dgm:prSet phldrT="[Text]"/>
      <dgm:spPr>
        <a:solidFill>
          <a:schemeClr val="bg2">
            <a:lumMod val="90000"/>
          </a:schemeClr>
        </a:solidFill>
      </dgm:spPr>
      <dgm:t>
        <a:bodyPr/>
        <a:lstStyle/>
        <a:p>
          <a:r>
            <a:rPr lang="es-ES" b="1" dirty="0" smtClean="0">
              <a:solidFill>
                <a:schemeClr val="tx1"/>
              </a:solidFill>
            </a:rPr>
            <a:t>Espesor de cobre del dieléctrico</a:t>
          </a:r>
          <a:endParaRPr lang="es-ES" b="1" dirty="0">
            <a:solidFill>
              <a:schemeClr val="tx1"/>
            </a:solidFill>
          </a:endParaRPr>
        </a:p>
      </dgm:t>
    </dgm:pt>
    <dgm:pt modelId="{4BF30564-AC01-4C3D-9220-5170526620A9}" type="parTrans" cxnId="{E855E66A-7A41-48DD-9827-5CD0E595F94B}">
      <dgm:prSet/>
      <dgm:spPr/>
      <dgm:t>
        <a:bodyPr/>
        <a:lstStyle/>
        <a:p>
          <a:endParaRPr lang="es-ES"/>
        </a:p>
      </dgm:t>
    </dgm:pt>
    <dgm:pt modelId="{A1101839-B5B5-491D-8F32-2B9A1E80581A}" type="sibTrans" cxnId="{E855E66A-7A41-48DD-9827-5CD0E595F94B}">
      <dgm:prSet/>
      <dgm:spPr/>
      <dgm:t>
        <a:bodyPr/>
        <a:lstStyle/>
        <a:p>
          <a:endParaRPr lang="es-ES"/>
        </a:p>
      </dgm:t>
    </dgm:pt>
    <dgm:pt modelId="{555F46BE-40EF-49F4-B23D-4EF8FC1FAFBC}" type="pres">
      <dgm:prSet presAssocID="{D6ACAD16-F5E4-4582-B7B7-C37E15F80BAA}" presName="Name0" presStyleCnt="0">
        <dgm:presLayoutVars>
          <dgm:dir/>
          <dgm:animLvl val="lvl"/>
          <dgm:resizeHandles/>
        </dgm:presLayoutVars>
      </dgm:prSet>
      <dgm:spPr/>
      <dgm:t>
        <a:bodyPr/>
        <a:lstStyle/>
        <a:p>
          <a:endParaRPr lang="es-ES"/>
        </a:p>
      </dgm:t>
    </dgm:pt>
    <dgm:pt modelId="{8E6264C7-43A5-4550-9A73-E7E0FD0B8E00}" type="pres">
      <dgm:prSet presAssocID="{3B230E0A-1093-47D8-8372-7FD18DD77B13}" presName="linNode" presStyleCnt="0"/>
      <dgm:spPr/>
    </dgm:pt>
    <dgm:pt modelId="{28DD1971-EF36-460F-8978-0CC643254075}" type="pres">
      <dgm:prSet presAssocID="{3B230E0A-1093-47D8-8372-7FD18DD77B13}" presName="parentShp" presStyleLbl="node1" presStyleIdx="0" presStyleCnt="4" custScaleX="192306" custLinFactNeighborY="-6038">
        <dgm:presLayoutVars>
          <dgm:bulletEnabled val="1"/>
        </dgm:presLayoutVars>
      </dgm:prSet>
      <dgm:spPr/>
      <dgm:t>
        <a:bodyPr/>
        <a:lstStyle/>
        <a:p>
          <a:endParaRPr lang="es-ES"/>
        </a:p>
      </dgm:t>
    </dgm:pt>
    <dgm:pt modelId="{1296BAD9-D7CE-4AB9-B10D-254D309BE81A}" type="pres">
      <dgm:prSet presAssocID="{3B230E0A-1093-47D8-8372-7FD18DD77B13}" presName="childShp" presStyleLbl="bgAccFollowNode1" presStyleIdx="0" presStyleCnt="4" custScaleY="44906">
        <dgm:presLayoutVars>
          <dgm:bulletEnabled val="1"/>
        </dgm:presLayoutVars>
      </dgm:prSet>
      <dgm:spPr>
        <a:solidFill>
          <a:schemeClr val="accent1">
            <a:alpha val="90000"/>
          </a:schemeClr>
        </a:solidFill>
      </dgm:spPr>
      <dgm:t>
        <a:bodyPr/>
        <a:lstStyle/>
        <a:p>
          <a:endParaRPr lang="es-ES"/>
        </a:p>
      </dgm:t>
    </dgm:pt>
    <dgm:pt modelId="{A1947A95-2F7B-4A3B-924D-39B6FBB68D97}" type="pres">
      <dgm:prSet presAssocID="{A2BB9458-BEDB-43A6-AB13-555AF51063B2}" presName="spacing" presStyleCnt="0"/>
      <dgm:spPr/>
    </dgm:pt>
    <dgm:pt modelId="{455319E6-D2BE-451E-9881-7E21A65E5B1A}" type="pres">
      <dgm:prSet presAssocID="{779A85AB-2CC5-47BE-8FF5-71E78257342A}" presName="linNode" presStyleCnt="0"/>
      <dgm:spPr/>
    </dgm:pt>
    <dgm:pt modelId="{3577D7CF-0523-4A70-9340-DEDEDA5BED47}" type="pres">
      <dgm:prSet presAssocID="{779A85AB-2CC5-47BE-8FF5-71E78257342A}" presName="parentShp" presStyleLbl="node1" presStyleIdx="1" presStyleCnt="4" custScaleX="185208">
        <dgm:presLayoutVars>
          <dgm:bulletEnabled val="1"/>
        </dgm:presLayoutVars>
      </dgm:prSet>
      <dgm:spPr/>
      <dgm:t>
        <a:bodyPr/>
        <a:lstStyle/>
        <a:p>
          <a:endParaRPr lang="es-ES"/>
        </a:p>
      </dgm:t>
    </dgm:pt>
    <dgm:pt modelId="{77AFCEE4-C973-46A3-BD1D-CA2E084D6568}" type="pres">
      <dgm:prSet presAssocID="{779A85AB-2CC5-47BE-8FF5-71E78257342A}" presName="childShp" presStyleLbl="bgAccFollowNode1" presStyleIdx="1" presStyleCnt="4" custScaleY="42264">
        <dgm:presLayoutVars>
          <dgm:bulletEnabled val="1"/>
        </dgm:presLayoutVars>
      </dgm:prSet>
      <dgm:spPr>
        <a:solidFill>
          <a:schemeClr val="accent1">
            <a:alpha val="90000"/>
          </a:schemeClr>
        </a:solidFill>
      </dgm:spPr>
      <dgm:t>
        <a:bodyPr/>
        <a:lstStyle/>
        <a:p>
          <a:endParaRPr lang="es-ES"/>
        </a:p>
      </dgm:t>
    </dgm:pt>
    <dgm:pt modelId="{D81D6025-651F-4A81-B9F2-EDDE32E6768C}" type="pres">
      <dgm:prSet presAssocID="{1483368F-7A0A-4B9D-BFB0-9E884DC5FFBF}" presName="spacing" presStyleCnt="0"/>
      <dgm:spPr/>
    </dgm:pt>
    <dgm:pt modelId="{0F5DD0F8-31CD-4FDD-B0F7-A5ECCC905757}" type="pres">
      <dgm:prSet presAssocID="{6703FF09-D31B-4912-8A25-9712E1A3AF27}" presName="linNode" presStyleCnt="0"/>
      <dgm:spPr/>
    </dgm:pt>
    <dgm:pt modelId="{60B0E1E0-1607-41E1-B46C-C3D6EA5B9339}" type="pres">
      <dgm:prSet presAssocID="{6703FF09-D31B-4912-8A25-9712E1A3AF27}" presName="parentShp" presStyleLbl="node1" presStyleIdx="2" presStyleCnt="4" custScaleX="192306">
        <dgm:presLayoutVars>
          <dgm:bulletEnabled val="1"/>
        </dgm:presLayoutVars>
      </dgm:prSet>
      <dgm:spPr/>
      <dgm:t>
        <a:bodyPr/>
        <a:lstStyle/>
        <a:p>
          <a:endParaRPr lang="es-ES"/>
        </a:p>
      </dgm:t>
    </dgm:pt>
    <dgm:pt modelId="{9654EF85-2CF1-405D-B26C-2BE2E573DBE4}" type="pres">
      <dgm:prSet presAssocID="{6703FF09-D31B-4912-8A25-9712E1A3AF27}" presName="childShp" presStyleLbl="bgAccFollowNode1" presStyleIdx="2" presStyleCnt="4" custScaleY="44241">
        <dgm:presLayoutVars>
          <dgm:bulletEnabled val="1"/>
        </dgm:presLayoutVars>
      </dgm:prSet>
      <dgm:spPr>
        <a:solidFill>
          <a:schemeClr val="accent1">
            <a:alpha val="90000"/>
          </a:schemeClr>
        </a:solidFill>
      </dgm:spPr>
      <dgm:t>
        <a:bodyPr/>
        <a:lstStyle/>
        <a:p>
          <a:endParaRPr lang="es-ES"/>
        </a:p>
      </dgm:t>
    </dgm:pt>
    <dgm:pt modelId="{7419430C-6E86-4B47-8997-28E8495A14F5}" type="pres">
      <dgm:prSet presAssocID="{E2CE9F74-285F-4A6D-AFC6-50A3C39882CE}" presName="spacing" presStyleCnt="0"/>
      <dgm:spPr/>
    </dgm:pt>
    <dgm:pt modelId="{AE1998CF-106C-4FA7-89EC-49A0B013A5B2}" type="pres">
      <dgm:prSet presAssocID="{F7EF2210-1517-460F-A816-204CDDD5B568}" presName="linNode" presStyleCnt="0"/>
      <dgm:spPr/>
    </dgm:pt>
    <dgm:pt modelId="{62EF2915-3BE6-4C3F-8C74-78093F0576EE}" type="pres">
      <dgm:prSet presAssocID="{F7EF2210-1517-460F-A816-204CDDD5B568}" presName="parentShp" presStyleLbl="node1" presStyleIdx="3" presStyleCnt="4" custScaleX="184614">
        <dgm:presLayoutVars>
          <dgm:bulletEnabled val="1"/>
        </dgm:presLayoutVars>
      </dgm:prSet>
      <dgm:spPr/>
      <dgm:t>
        <a:bodyPr/>
        <a:lstStyle/>
        <a:p>
          <a:endParaRPr lang="es-ES"/>
        </a:p>
      </dgm:t>
    </dgm:pt>
    <dgm:pt modelId="{B80683EE-D9A1-415F-8937-1D28AA7481A5}" type="pres">
      <dgm:prSet presAssocID="{F7EF2210-1517-460F-A816-204CDDD5B568}" presName="childShp" presStyleLbl="bgAccFollowNode1" presStyleIdx="3" presStyleCnt="4" custScaleY="45871">
        <dgm:presLayoutVars>
          <dgm:bulletEnabled val="1"/>
        </dgm:presLayoutVars>
      </dgm:prSet>
      <dgm:spPr>
        <a:solidFill>
          <a:schemeClr val="accent1">
            <a:alpha val="90000"/>
          </a:schemeClr>
        </a:solidFill>
      </dgm:spPr>
      <dgm:t>
        <a:bodyPr/>
        <a:lstStyle/>
        <a:p>
          <a:endParaRPr lang="es-ES"/>
        </a:p>
      </dgm:t>
    </dgm:pt>
  </dgm:ptLst>
  <dgm:cxnLst>
    <dgm:cxn modelId="{0309441A-A872-477F-BC14-4BC48342B3CF}" type="presOf" srcId="{F7EF2210-1517-460F-A816-204CDDD5B568}" destId="{62EF2915-3BE6-4C3F-8C74-78093F0576EE}" srcOrd="0" destOrd="0" presId="urn:microsoft.com/office/officeart/2005/8/layout/vList6"/>
    <dgm:cxn modelId="{4938723D-7BB9-400C-BC23-B97E68A67919}" srcId="{D6ACAD16-F5E4-4582-B7B7-C37E15F80BAA}" destId="{6703FF09-D31B-4912-8A25-9712E1A3AF27}" srcOrd="2" destOrd="0" parTransId="{56B29F23-5323-4E62-94B6-A8025E325BC9}" sibTransId="{E2CE9F74-285F-4A6D-AFC6-50A3C39882CE}"/>
    <dgm:cxn modelId="{1C2B3B84-B804-45AA-9147-A9C72EDB786C}" srcId="{D6ACAD16-F5E4-4582-B7B7-C37E15F80BAA}" destId="{3B230E0A-1093-47D8-8372-7FD18DD77B13}" srcOrd="0" destOrd="0" parTransId="{27D9C889-DCB8-430A-AB7D-ED23367C4CE9}" sibTransId="{A2BB9458-BEDB-43A6-AB13-555AF51063B2}"/>
    <dgm:cxn modelId="{E855E66A-7A41-48DD-9827-5CD0E595F94B}" srcId="{D6ACAD16-F5E4-4582-B7B7-C37E15F80BAA}" destId="{F7EF2210-1517-460F-A816-204CDDD5B568}" srcOrd="3" destOrd="0" parTransId="{4BF30564-AC01-4C3D-9220-5170526620A9}" sibTransId="{A1101839-B5B5-491D-8F32-2B9A1E80581A}"/>
    <dgm:cxn modelId="{EF19AACD-E2C8-45C6-963D-FBAEE88F2426}" type="presOf" srcId="{D6ACAD16-F5E4-4582-B7B7-C37E15F80BAA}" destId="{555F46BE-40EF-49F4-B23D-4EF8FC1FAFBC}" srcOrd="0" destOrd="0" presId="urn:microsoft.com/office/officeart/2005/8/layout/vList6"/>
    <dgm:cxn modelId="{84F88D20-2776-4B5D-AC4F-63C59A07CF5E}" srcId="{D6ACAD16-F5E4-4582-B7B7-C37E15F80BAA}" destId="{779A85AB-2CC5-47BE-8FF5-71E78257342A}" srcOrd="1" destOrd="0" parTransId="{6C561B33-7BCC-4FA3-8FF5-6F00C96EA8A3}" sibTransId="{1483368F-7A0A-4B9D-BFB0-9E884DC5FFBF}"/>
    <dgm:cxn modelId="{A4F8866E-0F73-4263-807B-1C1C86D5581C}" type="presOf" srcId="{779A85AB-2CC5-47BE-8FF5-71E78257342A}" destId="{3577D7CF-0523-4A70-9340-DEDEDA5BED47}" srcOrd="0" destOrd="0" presId="urn:microsoft.com/office/officeart/2005/8/layout/vList6"/>
    <dgm:cxn modelId="{62F98BD4-A473-42E4-8BFE-CE6A3D3A95CF}" type="presOf" srcId="{6703FF09-D31B-4912-8A25-9712E1A3AF27}" destId="{60B0E1E0-1607-41E1-B46C-C3D6EA5B9339}" srcOrd="0" destOrd="0" presId="urn:microsoft.com/office/officeart/2005/8/layout/vList6"/>
    <dgm:cxn modelId="{42FE2FCE-9EFD-490E-BB0C-3D79B87D159C}" type="presOf" srcId="{3B230E0A-1093-47D8-8372-7FD18DD77B13}" destId="{28DD1971-EF36-460F-8978-0CC643254075}" srcOrd="0" destOrd="0" presId="urn:microsoft.com/office/officeart/2005/8/layout/vList6"/>
    <dgm:cxn modelId="{AC6FE737-7740-4B72-A00B-D56A90D576BE}" type="presParOf" srcId="{555F46BE-40EF-49F4-B23D-4EF8FC1FAFBC}" destId="{8E6264C7-43A5-4550-9A73-E7E0FD0B8E00}" srcOrd="0" destOrd="0" presId="urn:microsoft.com/office/officeart/2005/8/layout/vList6"/>
    <dgm:cxn modelId="{6C8B12D7-FA24-4DF1-ACEE-A17BEE066700}" type="presParOf" srcId="{8E6264C7-43A5-4550-9A73-E7E0FD0B8E00}" destId="{28DD1971-EF36-460F-8978-0CC643254075}" srcOrd="0" destOrd="0" presId="urn:microsoft.com/office/officeart/2005/8/layout/vList6"/>
    <dgm:cxn modelId="{6C72838C-D32A-460B-893B-F2B24ADC6A04}" type="presParOf" srcId="{8E6264C7-43A5-4550-9A73-E7E0FD0B8E00}" destId="{1296BAD9-D7CE-4AB9-B10D-254D309BE81A}" srcOrd="1" destOrd="0" presId="urn:microsoft.com/office/officeart/2005/8/layout/vList6"/>
    <dgm:cxn modelId="{52CF75F1-3E36-4627-928C-FC83EFA4B13B}" type="presParOf" srcId="{555F46BE-40EF-49F4-B23D-4EF8FC1FAFBC}" destId="{A1947A95-2F7B-4A3B-924D-39B6FBB68D97}" srcOrd="1" destOrd="0" presId="urn:microsoft.com/office/officeart/2005/8/layout/vList6"/>
    <dgm:cxn modelId="{D5C24FF1-093F-4295-AFF1-0CE9A4DF6EC5}" type="presParOf" srcId="{555F46BE-40EF-49F4-B23D-4EF8FC1FAFBC}" destId="{455319E6-D2BE-451E-9881-7E21A65E5B1A}" srcOrd="2" destOrd="0" presId="urn:microsoft.com/office/officeart/2005/8/layout/vList6"/>
    <dgm:cxn modelId="{55BE9F9D-FB42-44C5-B7F5-38BD135654C4}" type="presParOf" srcId="{455319E6-D2BE-451E-9881-7E21A65E5B1A}" destId="{3577D7CF-0523-4A70-9340-DEDEDA5BED47}" srcOrd="0" destOrd="0" presId="urn:microsoft.com/office/officeart/2005/8/layout/vList6"/>
    <dgm:cxn modelId="{D9942BB4-6AA7-4675-9E3B-66D5AC0DE601}" type="presParOf" srcId="{455319E6-D2BE-451E-9881-7E21A65E5B1A}" destId="{77AFCEE4-C973-46A3-BD1D-CA2E084D6568}" srcOrd="1" destOrd="0" presId="urn:microsoft.com/office/officeart/2005/8/layout/vList6"/>
    <dgm:cxn modelId="{0D353FE5-D31F-437D-9B22-900EFDD98C33}" type="presParOf" srcId="{555F46BE-40EF-49F4-B23D-4EF8FC1FAFBC}" destId="{D81D6025-651F-4A81-B9F2-EDDE32E6768C}" srcOrd="3" destOrd="0" presId="urn:microsoft.com/office/officeart/2005/8/layout/vList6"/>
    <dgm:cxn modelId="{A44AB9DA-39B7-408F-9B6B-4E057BBABD2A}" type="presParOf" srcId="{555F46BE-40EF-49F4-B23D-4EF8FC1FAFBC}" destId="{0F5DD0F8-31CD-4FDD-B0F7-A5ECCC905757}" srcOrd="4" destOrd="0" presId="urn:microsoft.com/office/officeart/2005/8/layout/vList6"/>
    <dgm:cxn modelId="{D6AC7CDB-F7B4-4BCC-94B7-82E640176EC5}" type="presParOf" srcId="{0F5DD0F8-31CD-4FDD-B0F7-A5ECCC905757}" destId="{60B0E1E0-1607-41E1-B46C-C3D6EA5B9339}" srcOrd="0" destOrd="0" presId="urn:microsoft.com/office/officeart/2005/8/layout/vList6"/>
    <dgm:cxn modelId="{A93363FF-1F91-4665-9E05-BB50FE9297E5}" type="presParOf" srcId="{0F5DD0F8-31CD-4FDD-B0F7-A5ECCC905757}" destId="{9654EF85-2CF1-405D-B26C-2BE2E573DBE4}" srcOrd="1" destOrd="0" presId="urn:microsoft.com/office/officeart/2005/8/layout/vList6"/>
    <dgm:cxn modelId="{7108CDD9-5083-4AF7-B600-8B2983509AAE}" type="presParOf" srcId="{555F46BE-40EF-49F4-B23D-4EF8FC1FAFBC}" destId="{7419430C-6E86-4B47-8997-28E8495A14F5}" srcOrd="5" destOrd="0" presId="urn:microsoft.com/office/officeart/2005/8/layout/vList6"/>
    <dgm:cxn modelId="{858DF1CF-1652-432C-9A1C-C451D3060886}" type="presParOf" srcId="{555F46BE-40EF-49F4-B23D-4EF8FC1FAFBC}" destId="{AE1998CF-106C-4FA7-89EC-49A0B013A5B2}" srcOrd="6" destOrd="0" presId="urn:microsoft.com/office/officeart/2005/8/layout/vList6"/>
    <dgm:cxn modelId="{78DD3DBE-F209-4D0B-A56D-6A53F6D00B33}" type="presParOf" srcId="{AE1998CF-106C-4FA7-89EC-49A0B013A5B2}" destId="{62EF2915-3BE6-4C3F-8C74-78093F0576EE}" srcOrd="0" destOrd="0" presId="urn:microsoft.com/office/officeart/2005/8/layout/vList6"/>
    <dgm:cxn modelId="{1CC39D4D-7CAD-4A4E-B8F7-38843F14AEA7}" type="presParOf" srcId="{AE1998CF-106C-4FA7-89EC-49A0B013A5B2}" destId="{B80683EE-D9A1-415F-8937-1D28AA7481A5}" srcOrd="1" destOrd="0" presId="urn:microsoft.com/office/officeart/2005/8/layout/vList6"/>
  </dgm:cxnLst>
  <dgm:bg/>
  <dgm:whole/>
</dgm:dataModel>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0A3A1E1-0A4D-450E-96AC-C13ED7C3D397}" type="datetimeFigureOut">
              <a:rPr lang="es-ES" smtClean="0"/>
              <a:pPr/>
              <a:t>13/09/2013</a:t>
            </a:fld>
            <a:endParaRPr lang="es-E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3AB84D1-8BCC-422C-8901-21638EE97A83}" type="slidenum">
              <a:rPr lang="es-ES" smtClean="0"/>
              <a:pPr/>
              <a:t>‹#›</a:t>
            </a:fld>
            <a:endParaRPr lang="es-E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5BE7D34-7189-44CD-AA03-4DEB942DCC06}" type="datetimeFigureOut">
              <a:rPr lang="es-ES" smtClean="0"/>
              <a:pPr/>
              <a:t>13/09/2013</a:t>
            </a:fld>
            <a:endParaRPr lang="es-E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D9C6F98-B652-48ED-B7FE-A0E90B2386E1}" type="slidenum">
              <a:rPr lang="es-ES" smtClean="0"/>
              <a:pPr/>
              <a:t>‹#›</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82C5F87A-3F6E-466F-A4BF-93397A4FF12D}" type="datetimeFigureOut">
              <a:rPr lang="es-ES" smtClean="0"/>
              <a:pPr/>
              <a:t>13/09/2013</a:t>
            </a:fld>
            <a:endParaRPr lang="es-E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s-E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20CD8224-37F4-4414-BB75-37C405A3AEE1}" type="slidenum">
              <a:rPr lang="es-ES" smtClean="0"/>
              <a:pPr/>
              <a:t>‹#›</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2C5F87A-3F6E-466F-A4BF-93397A4FF12D}" type="datetimeFigureOut">
              <a:rPr lang="es-ES" smtClean="0"/>
              <a:pPr/>
              <a:t>13/09/2013</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20CD8224-37F4-4414-BB75-37C405A3AEE1}" type="slidenum">
              <a:rPr lang="es-ES" smtClean="0"/>
              <a:pPr/>
              <a:t>‹#›</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82C5F87A-3F6E-466F-A4BF-93397A4FF12D}" type="datetimeFigureOut">
              <a:rPr lang="es-ES" smtClean="0"/>
              <a:pPr/>
              <a:t>13/09/2013</a:t>
            </a:fld>
            <a:endParaRPr lang="es-ES"/>
          </a:p>
        </p:txBody>
      </p:sp>
      <p:sp>
        <p:nvSpPr>
          <p:cNvPr id="5" name="Footer Placeholder 4"/>
          <p:cNvSpPr>
            <a:spLocks noGrp="1"/>
          </p:cNvSpPr>
          <p:nvPr>
            <p:ph type="ftr" sz="quarter" idx="11"/>
          </p:nvPr>
        </p:nvSpPr>
        <p:spPr>
          <a:xfrm>
            <a:off x="457201" y="6248207"/>
            <a:ext cx="5573483" cy="365125"/>
          </a:xfrm>
        </p:spPr>
        <p:txBody>
          <a:bodyPr/>
          <a:lstStyle/>
          <a:p>
            <a:endParaRPr lang="es-E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20CD8224-37F4-4414-BB75-37C405A3AEE1}" type="slidenum">
              <a:rPr lang="es-ES" smtClean="0"/>
              <a:pPr/>
              <a:t>‹#›</a:t>
            </a:fld>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82C5F87A-3F6E-466F-A4BF-93397A4FF12D}" type="datetimeFigureOut">
              <a:rPr lang="es-ES" smtClean="0"/>
              <a:pPr/>
              <a:t>13/09/2013</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20CD8224-37F4-4414-BB75-37C405A3AEE1}" type="slidenum">
              <a:rPr lang="es-ES" smtClean="0"/>
              <a:pPr/>
              <a:t>‹#›</a:t>
            </a:fld>
            <a:endParaRPr lang="es-ES"/>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82C5F87A-3F6E-466F-A4BF-93397A4FF12D}" type="datetimeFigureOut">
              <a:rPr lang="es-ES" smtClean="0"/>
              <a:pPr/>
              <a:t>13/09/2013</a:t>
            </a:fld>
            <a:endParaRPr lang="es-E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20CD8224-37F4-4414-BB75-37C405A3AEE1}" type="slidenum">
              <a:rPr lang="es-ES" smtClean="0"/>
              <a:pPr/>
              <a:t>‹#›</a:t>
            </a:fld>
            <a:endParaRPr lang="es-ES"/>
          </a:p>
        </p:txBody>
      </p:sp>
      <p:sp>
        <p:nvSpPr>
          <p:cNvPr id="14" name="Footer Placeholder 13"/>
          <p:cNvSpPr>
            <a:spLocks noGrp="1"/>
          </p:cNvSpPr>
          <p:nvPr>
            <p:ph type="ftr" sz="quarter" idx="12"/>
          </p:nvPr>
        </p:nvSpPr>
        <p:spPr/>
        <p:txBody>
          <a:bodyPr/>
          <a:lstStyle/>
          <a:p>
            <a:endParaRPr lang="es-E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82C5F87A-3F6E-466F-A4BF-93397A4FF12D}" type="datetimeFigureOut">
              <a:rPr lang="es-ES" smtClean="0"/>
              <a:pPr/>
              <a:t>13/09/2013</a:t>
            </a:fld>
            <a:endParaRPr lang="es-ES"/>
          </a:p>
        </p:txBody>
      </p:sp>
      <p:sp>
        <p:nvSpPr>
          <p:cNvPr id="10" name="Slide Number Placeholder 9"/>
          <p:cNvSpPr>
            <a:spLocks noGrp="1"/>
          </p:cNvSpPr>
          <p:nvPr>
            <p:ph type="sldNum" sz="quarter" idx="16"/>
          </p:nvPr>
        </p:nvSpPr>
        <p:spPr/>
        <p:txBody>
          <a:bodyPr rtlCol="0"/>
          <a:lstStyle/>
          <a:p>
            <a:fld id="{20CD8224-37F4-4414-BB75-37C405A3AEE1}" type="slidenum">
              <a:rPr lang="es-ES" smtClean="0"/>
              <a:pPr/>
              <a:t>‹#›</a:t>
            </a:fld>
            <a:endParaRPr lang="es-ES"/>
          </a:p>
        </p:txBody>
      </p:sp>
      <p:sp>
        <p:nvSpPr>
          <p:cNvPr id="12" name="Footer Placeholder 11"/>
          <p:cNvSpPr>
            <a:spLocks noGrp="1"/>
          </p:cNvSpPr>
          <p:nvPr>
            <p:ph type="ftr" sz="quarter" idx="17"/>
          </p:nvPr>
        </p:nvSpPr>
        <p:spPr/>
        <p:txBody>
          <a:bodyPr rtlCol="0"/>
          <a:lstStyle/>
          <a:p>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82C5F87A-3F6E-466F-A4BF-93397A4FF12D}" type="datetimeFigureOut">
              <a:rPr lang="es-ES" smtClean="0"/>
              <a:pPr/>
              <a:t>13/09/2013</a:t>
            </a:fld>
            <a:endParaRPr lang="es-ES"/>
          </a:p>
        </p:txBody>
      </p:sp>
      <p:sp>
        <p:nvSpPr>
          <p:cNvPr id="12" name="Slide Number Placeholder 11"/>
          <p:cNvSpPr>
            <a:spLocks noGrp="1"/>
          </p:cNvSpPr>
          <p:nvPr>
            <p:ph type="sldNum" sz="quarter" idx="16"/>
          </p:nvPr>
        </p:nvSpPr>
        <p:spPr/>
        <p:txBody>
          <a:bodyPr rtlCol="0"/>
          <a:lstStyle/>
          <a:p>
            <a:fld id="{20CD8224-37F4-4414-BB75-37C405A3AEE1}" type="slidenum">
              <a:rPr lang="es-ES" smtClean="0"/>
              <a:pPr/>
              <a:t>‹#›</a:t>
            </a:fld>
            <a:endParaRPr lang="es-ES"/>
          </a:p>
        </p:txBody>
      </p:sp>
      <p:sp>
        <p:nvSpPr>
          <p:cNvPr id="14" name="Footer Placeholder 13"/>
          <p:cNvSpPr>
            <a:spLocks noGrp="1"/>
          </p:cNvSpPr>
          <p:nvPr>
            <p:ph type="ftr" sz="quarter" idx="17"/>
          </p:nvPr>
        </p:nvSpPr>
        <p:spPr/>
        <p:txBody>
          <a:bodyPr rtlCol="0"/>
          <a:lstStyle/>
          <a:p>
            <a:endParaRPr lang="es-E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82C5F87A-3F6E-466F-A4BF-93397A4FF12D}" type="datetimeFigureOut">
              <a:rPr lang="es-ES" smtClean="0"/>
              <a:pPr/>
              <a:t>13/09/2013</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20CD8224-37F4-4414-BB75-37C405A3AEE1}" type="slidenum">
              <a:rPr lang="es-ES" smtClean="0"/>
              <a:pPr/>
              <a:t>‹#›</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2C5F87A-3F6E-466F-A4BF-93397A4FF12D}" type="datetimeFigureOut">
              <a:rPr lang="es-ES" smtClean="0"/>
              <a:pPr/>
              <a:t>13/09/2013</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20CD8224-37F4-4414-BB75-37C405A3AEE1}" type="slidenum">
              <a:rPr lang="es-ES" smtClean="0"/>
              <a:pPr/>
              <a:t>‹#›</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82C5F87A-3F6E-466F-A4BF-93397A4FF12D}" type="datetimeFigureOut">
              <a:rPr lang="es-ES" smtClean="0"/>
              <a:pPr/>
              <a:t>13/09/2013</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20CD8224-37F4-4414-BB75-37C405A3AEE1}" type="slidenum">
              <a:rPr lang="es-ES" smtClean="0"/>
              <a:pPr/>
              <a:t>‹#›</a:t>
            </a:fld>
            <a:endParaRPr lang="es-E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82C5F87A-3F6E-466F-A4BF-93397A4FF12D}" type="datetimeFigureOut">
              <a:rPr lang="es-ES" smtClean="0"/>
              <a:pPr/>
              <a:t>13/09/2013</a:t>
            </a:fld>
            <a:endParaRPr lang="es-E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20CD8224-37F4-4414-BB75-37C405A3AEE1}" type="slidenum">
              <a:rPr lang="es-ES" smtClean="0"/>
              <a:pPr/>
              <a:t>‹#›</a:t>
            </a:fld>
            <a:endParaRPr lang="es-ES"/>
          </a:p>
        </p:txBody>
      </p:sp>
      <p:sp>
        <p:nvSpPr>
          <p:cNvPr id="14" name="Footer Placeholder 13"/>
          <p:cNvSpPr>
            <a:spLocks noGrp="1"/>
          </p:cNvSpPr>
          <p:nvPr>
            <p:ph type="ftr" sz="quarter" idx="12"/>
          </p:nvPr>
        </p:nvSpPr>
        <p:spPr>
          <a:xfrm>
            <a:off x="1600200" y="6248206"/>
            <a:ext cx="4572000" cy="365125"/>
          </a:xfrm>
        </p:spPr>
        <p:txBody>
          <a:bodyPr rtlCol="0"/>
          <a:lstStyle/>
          <a:p>
            <a:endParaRPr lang="es-E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82C5F87A-3F6E-466F-A4BF-93397A4FF12D}" type="datetimeFigureOut">
              <a:rPr lang="es-ES" smtClean="0"/>
              <a:pPr/>
              <a:t>13/09/2013</a:t>
            </a:fld>
            <a:endParaRPr lang="es-E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es-E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20CD8224-37F4-4414-BB75-37C405A3AEE1}" type="slidenum">
              <a:rPr lang="es-ES" smtClean="0"/>
              <a:pPr/>
              <a:t>‹#›</a:t>
            </a:fld>
            <a:endParaRPr lang="es-ES"/>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diagramLayout" Target="../diagrams/layout2.xml"/><Relationship Id="rId7" Type="http://schemas.openxmlformats.org/officeDocument/2006/relationships/diagramLayout" Target="../diagrams/layout3.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diagramColors" Target="../diagrams/colors2.xml"/><Relationship Id="rId4" Type="http://schemas.openxmlformats.org/officeDocument/2006/relationships/diagramQuickStyle" Target="../diagrams/quickStyle2.xml"/><Relationship Id="rId9" Type="http://schemas.openxmlformats.org/officeDocument/2006/relationships/diagramColors" Target="../diagrams/colors3.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1.xml.rels><?xml version="1.0" encoding="UTF-8" standalone="yes"?>
<Relationships xmlns="http://schemas.openxmlformats.org/package/2006/relationships"><Relationship Id="rId8" Type="http://schemas.openxmlformats.org/officeDocument/2006/relationships/diagramQuickStyle" Target="../diagrams/quickStyle10.xml"/><Relationship Id="rId3" Type="http://schemas.openxmlformats.org/officeDocument/2006/relationships/diagramLayout" Target="../diagrams/layout9.xml"/><Relationship Id="rId7" Type="http://schemas.openxmlformats.org/officeDocument/2006/relationships/diagramLayout" Target="../diagrams/layout10.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openxmlformats.org/officeDocument/2006/relationships/diagramData" Target="../diagrams/data10.xml"/><Relationship Id="rId5" Type="http://schemas.openxmlformats.org/officeDocument/2006/relationships/diagramColors" Target="../diagrams/colors9.xml"/><Relationship Id="rId4" Type="http://schemas.openxmlformats.org/officeDocument/2006/relationships/diagramQuickStyle" Target="../diagrams/quickStyle9.xml"/><Relationship Id="rId9" Type="http://schemas.openxmlformats.org/officeDocument/2006/relationships/diagramColors" Target="../diagrams/colors10.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9144000" cy="6000768"/>
          </a:xfrm>
          <a:solidFill>
            <a:schemeClr val="accent5">
              <a:lumMod val="60000"/>
              <a:lumOff val="40000"/>
            </a:schemeClr>
          </a:solidFill>
        </p:spPr>
        <p:txBody>
          <a:bodyPr>
            <a:normAutofit/>
          </a:bodyPr>
          <a:lstStyle/>
          <a:p>
            <a:pPr algn="ctr"/>
            <a:r>
              <a:rPr lang="es-ES" sz="3300" b="1" dirty="0" smtClean="0">
                <a:solidFill>
                  <a:schemeClr val="bg1"/>
                </a:solidFill>
                <a:latin typeface="+mn-lt"/>
              </a:rPr>
              <a:t>ESCUELA POLITÉCNICA DEL EJÉRCITO</a:t>
            </a:r>
            <a:r>
              <a:rPr lang="es-ES" sz="3000" b="1" dirty="0" smtClean="0">
                <a:solidFill>
                  <a:schemeClr val="bg1"/>
                </a:solidFill>
                <a:latin typeface="+mn-lt"/>
              </a:rPr>
              <a:t/>
            </a:r>
            <a:br>
              <a:rPr lang="es-ES" sz="3000" b="1" dirty="0" smtClean="0">
                <a:solidFill>
                  <a:schemeClr val="bg1"/>
                </a:solidFill>
                <a:latin typeface="+mn-lt"/>
              </a:rPr>
            </a:br>
            <a:r>
              <a:rPr lang="es-ES" sz="3000" b="1" dirty="0" smtClean="0">
                <a:solidFill>
                  <a:schemeClr val="bg1"/>
                </a:solidFill>
                <a:latin typeface="+mn-lt"/>
              </a:rPr>
              <a:t/>
            </a:r>
            <a:br>
              <a:rPr lang="es-ES" sz="3000" b="1" dirty="0" smtClean="0">
                <a:solidFill>
                  <a:schemeClr val="bg1"/>
                </a:solidFill>
                <a:latin typeface="+mn-lt"/>
              </a:rPr>
            </a:br>
            <a:r>
              <a:rPr lang="es-ES" sz="3000" b="1" dirty="0" smtClean="0">
                <a:solidFill>
                  <a:schemeClr val="bg1"/>
                </a:solidFill>
                <a:latin typeface="+mn-lt"/>
              </a:rPr>
              <a:t/>
            </a:r>
            <a:br>
              <a:rPr lang="es-ES" sz="3000" b="1" dirty="0" smtClean="0">
                <a:solidFill>
                  <a:schemeClr val="bg1"/>
                </a:solidFill>
                <a:latin typeface="+mn-lt"/>
              </a:rPr>
            </a:br>
            <a:r>
              <a:rPr lang="en-US" sz="2800" b="1" dirty="0" smtClean="0">
                <a:solidFill>
                  <a:schemeClr val="bg1"/>
                </a:solidFill>
                <a:effectLst>
                  <a:outerShdw blurRad="38100" dist="38100" dir="2700000" algn="tl">
                    <a:srgbClr val="000000">
                      <a:alpha val="43137"/>
                    </a:srgbClr>
                  </a:outerShdw>
                </a:effectLst>
                <a:latin typeface="+mn-lt"/>
              </a:rPr>
              <a:t>PROYECTO DE GRADO PARA LA OBTENCIÓN DEL TÍTULO EN INGENIERÍA ELECTRÓNICA</a:t>
            </a:r>
            <a:br>
              <a:rPr lang="en-US" sz="2800" b="1" dirty="0" smtClean="0">
                <a:solidFill>
                  <a:schemeClr val="bg1"/>
                </a:solidFill>
                <a:effectLst>
                  <a:outerShdw blurRad="38100" dist="38100" dir="2700000" algn="tl">
                    <a:srgbClr val="000000">
                      <a:alpha val="43137"/>
                    </a:srgbClr>
                  </a:outerShdw>
                </a:effectLst>
                <a:latin typeface="+mn-lt"/>
              </a:rPr>
            </a:br>
            <a:r>
              <a:rPr lang="en-US" sz="2800" b="1" dirty="0" smtClean="0">
                <a:solidFill>
                  <a:schemeClr val="bg1"/>
                </a:solidFill>
                <a:effectLst>
                  <a:outerShdw blurRad="38100" dist="38100" dir="2700000" algn="tl">
                    <a:srgbClr val="000000">
                      <a:alpha val="43137"/>
                    </a:srgbClr>
                  </a:outerShdw>
                </a:effectLst>
                <a:latin typeface="+mn-lt"/>
              </a:rPr>
              <a:t/>
            </a:r>
            <a:br>
              <a:rPr lang="en-US" sz="2800" b="1" dirty="0" smtClean="0">
                <a:solidFill>
                  <a:schemeClr val="bg1"/>
                </a:solidFill>
                <a:effectLst>
                  <a:outerShdw blurRad="38100" dist="38100" dir="2700000" algn="tl">
                    <a:srgbClr val="000000">
                      <a:alpha val="43137"/>
                    </a:srgbClr>
                  </a:outerShdw>
                </a:effectLst>
                <a:latin typeface="+mn-lt"/>
              </a:rPr>
            </a:br>
            <a:r>
              <a:rPr lang="es-ES" sz="2800" b="1" dirty="0" smtClean="0">
                <a:solidFill>
                  <a:schemeClr val="bg1"/>
                </a:solidFill>
                <a:effectLst>
                  <a:outerShdw blurRad="38100" dist="38100" dir="2700000" algn="tl">
                    <a:srgbClr val="000000">
                      <a:alpha val="43137"/>
                    </a:srgbClr>
                  </a:outerShdw>
                </a:effectLst>
                <a:latin typeface="+mn-lt"/>
              </a:rPr>
              <a:t/>
            </a:r>
            <a:br>
              <a:rPr lang="es-ES" sz="2800" b="1" dirty="0" smtClean="0">
                <a:solidFill>
                  <a:schemeClr val="bg1"/>
                </a:solidFill>
                <a:effectLst>
                  <a:outerShdw blurRad="38100" dist="38100" dir="2700000" algn="tl">
                    <a:srgbClr val="000000">
                      <a:alpha val="43137"/>
                    </a:srgbClr>
                  </a:outerShdw>
                </a:effectLst>
                <a:latin typeface="+mn-lt"/>
              </a:rPr>
            </a:br>
            <a:r>
              <a:rPr lang="es-ES" sz="2800" dirty="0" smtClean="0">
                <a:solidFill>
                  <a:schemeClr val="bg1"/>
                </a:solidFill>
              </a:rPr>
              <a:t>Tema: </a:t>
            </a:r>
            <a:r>
              <a:rPr lang="es-ES" sz="2800" dirty="0" smtClean="0">
                <a:solidFill>
                  <a:schemeClr val="bg1"/>
                </a:solidFill>
                <a:latin typeface="+mn-lt"/>
              </a:rPr>
              <a:t>DISEÑO E IMPLEMENTACIÓN DE UN SISTEMA AUTOMÁTICO PARA LA DETECCIÓN DEL TONO DE OCUPADO Y EL CIERRE DE LÍNEA TELEFÓNICA.</a:t>
            </a:r>
            <a:br>
              <a:rPr lang="es-ES" sz="2800" dirty="0" smtClean="0">
                <a:solidFill>
                  <a:schemeClr val="bg1"/>
                </a:solidFill>
                <a:latin typeface="+mn-lt"/>
              </a:rPr>
            </a:br>
            <a:r>
              <a:rPr lang="es-ES" sz="2800" dirty="0" smtClean="0">
                <a:solidFill>
                  <a:schemeClr val="bg1"/>
                </a:solidFill>
                <a:latin typeface="+mn-lt"/>
              </a:rPr>
              <a:t/>
            </a:r>
            <a:br>
              <a:rPr lang="es-ES" sz="2800" dirty="0" smtClean="0">
                <a:solidFill>
                  <a:schemeClr val="bg1"/>
                </a:solidFill>
                <a:latin typeface="+mn-lt"/>
              </a:rPr>
            </a:br>
            <a:r>
              <a:rPr lang="es-ES" sz="2800" dirty="0" smtClean="0">
                <a:solidFill>
                  <a:schemeClr val="bg1"/>
                </a:solidFill>
                <a:latin typeface="+mn-lt"/>
              </a:rPr>
              <a:t>Autor: Daniel González O.</a:t>
            </a:r>
            <a:r>
              <a:rPr lang="es-EC" sz="3000" b="1" dirty="0" smtClean="0">
                <a:ln w="12700">
                  <a:solidFill>
                    <a:schemeClr val="tx2">
                      <a:satMod val="155000"/>
                    </a:schemeClr>
                  </a:solidFill>
                  <a:prstDash val="solid"/>
                </a:ln>
                <a:solidFill>
                  <a:schemeClr val="bg1"/>
                </a:solidFill>
                <a:effectLst>
                  <a:outerShdw blurRad="41275" dist="20320" dir="1800000" algn="tl" rotWithShape="0">
                    <a:srgbClr val="000000">
                      <a:alpha val="40000"/>
                    </a:srgbClr>
                  </a:outerShdw>
                </a:effectLst>
              </a:rPr>
              <a:t/>
            </a:r>
            <a:br>
              <a:rPr lang="es-EC" sz="3000" b="1" dirty="0" smtClean="0">
                <a:ln w="12700">
                  <a:solidFill>
                    <a:schemeClr val="tx2">
                      <a:satMod val="155000"/>
                    </a:schemeClr>
                  </a:solidFill>
                  <a:prstDash val="solid"/>
                </a:ln>
                <a:solidFill>
                  <a:schemeClr val="bg1"/>
                </a:solidFill>
                <a:effectLst>
                  <a:outerShdw blurRad="41275" dist="20320" dir="1800000" algn="tl" rotWithShape="0">
                    <a:srgbClr val="000000">
                      <a:alpha val="40000"/>
                    </a:srgbClr>
                  </a:outerShdw>
                </a:effectLst>
              </a:rPr>
            </a:br>
            <a:endParaRPr lang="es-ES" sz="3000" dirty="0">
              <a:solidFill>
                <a:schemeClr val="bg1"/>
              </a:solidFill>
            </a:endParaRPr>
          </a:p>
        </p:txBody>
      </p:sp>
      <p:sp>
        <p:nvSpPr>
          <p:cNvPr id="3" name="Subtitle 2"/>
          <p:cNvSpPr>
            <a:spLocks noGrp="1"/>
          </p:cNvSpPr>
          <p:nvPr>
            <p:ph type="subTitle" idx="1"/>
          </p:nvPr>
        </p:nvSpPr>
        <p:spPr/>
        <p:txBody>
          <a:bodyPr/>
          <a:lstStyle/>
          <a:p>
            <a:pPr algn="r"/>
            <a:r>
              <a:rPr lang="es-UY" sz="2800" dirty="0" err="1" smtClean="0">
                <a:solidFill>
                  <a:schemeClr val="bg1"/>
                </a:solidFill>
                <a:latin typeface="Cambria" pitchFamily="18" charset="0"/>
              </a:rPr>
              <a:t>Sangolquí</a:t>
            </a:r>
            <a:r>
              <a:rPr lang="es-UY" sz="2800" dirty="0" smtClean="0">
                <a:solidFill>
                  <a:schemeClr val="bg1"/>
                </a:solidFill>
                <a:latin typeface="Cambria" pitchFamily="18" charset="0"/>
              </a:rPr>
              <a:t>, 2013</a:t>
            </a:r>
            <a:endParaRPr lang="es-ES" sz="2800" dirty="0" smtClean="0">
              <a:solidFill>
                <a:schemeClr val="bg1"/>
              </a:solidFill>
              <a:latin typeface="Cambria" pitchFamily="18" charset="0"/>
            </a:endParaRPr>
          </a:p>
        </p:txBody>
      </p:sp>
      <p:pic>
        <p:nvPicPr>
          <p:cNvPr id="4" name="Picture 2" descr="http://www.ipgh.gob.ec/imagenes/logos/ESPE.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97626" y="-24"/>
            <a:ext cx="1045350" cy="1026628"/>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ES" sz="3900" dirty="0" smtClean="0">
                <a:solidFill>
                  <a:schemeClr val="tx1"/>
                </a:solidFill>
              </a:rPr>
              <a:t>Diseño y desarrollo del sistema. Nivel 2</a:t>
            </a:r>
            <a:endParaRPr lang="es-ES" sz="3900" dirty="0">
              <a:solidFill>
                <a:schemeClr val="tx1"/>
              </a:solidFill>
            </a:endParaRP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1505" name="Object 1"/>
          <p:cNvGraphicFramePr>
            <a:graphicFrameLocks noChangeAspect="1"/>
          </p:cNvGraphicFramePr>
          <p:nvPr/>
        </p:nvGraphicFramePr>
        <p:xfrm>
          <a:off x="428596" y="1785926"/>
          <a:ext cx="8246430" cy="4214842"/>
        </p:xfrm>
        <a:graphic>
          <a:graphicData uri="http://schemas.openxmlformats.org/presentationml/2006/ole">
            <p:oleObj spid="_x0000_s21505" name="Visio" r:id="rId3" imgW="6408578" imgH="3271068" progId="Visio.Drawing.11">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ES" sz="3900" dirty="0" smtClean="0">
                <a:solidFill>
                  <a:schemeClr val="tx1"/>
                </a:solidFill>
              </a:rPr>
              <a:t>Diseño y desarrollo del sistema. Nivel 3</a:t>
            </a:r>
            <a:endParaRPr lang="es-ES" sz="3900" dirty="0">
              <a:solidFill>
                <a:schemeClr val="tx1"/>
              </a:solidFill>
            </a:endParaRPr>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253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3" name="Object 2"/>
          <p:cNvGraphicFramePr>
            <a:graphicFrameLocks noChangeAspect="1"/>
          </p:cNvGraphicFramePr>
          <p:nvPr/>
        </p:nvGraphicFramePr>
        <p:xfrm>
          <a:off x="1428728" y="1497564"/>
          <a:ext cx="6357982" cy="5360436"/>
        </p:xfrm>
        <a:graphic>
          <a:graphicData uri="http://schemas.openxmlformats.org/presentationml/2006/ole">
            <p:oleObj spid="_x0000_s22530" name="Visio" r:id="rId3" imgW="6882511" imgH="5807366" progId="Visio.Drawing.11">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s-ES" sz="4000" dirty="0" smtClean="0">
                <a:solidFill>
                  <a:schemeClr val="tx1"/>
                </a:solidFill>
              </a:rPr>
              <a:t>Diseño y desarrollo del sistema.</a:t>
            </a:r>
            <a:r>
              <a:rPr lang="es-ES" sz="2500" dirty="0" smtClean="0">
                <a:solidFill>
                  <a:schemeClr val="tx1"/>
                </a:solidFill>
              </a:rPr>
              <a:t> </a:t>
            </a:r>
            <a:br>
              <a:rPr lang="es-ES" sz="2500" dirty="0" smtClean="0">
                <a:solidFill>
                  <a:schemeClr val="tx1"/>
                </a:solidFill>
              </a:rPr>
            </a:br>
            <a:r>
              <a:rPr lang="es-ES" sz="2650" dirty="0" smtClean="0">
                <a:solidFill>
                  <a:schemeClr val="tx1"/>
                </a:solidFill>
              </a:rPr>
              <a:t>Solución para cada módulo.</a:t>
            </a:r>
            <a:endParaRPr lang="es-ES" sz="2650" dirty="0">
              <a:solidFill>
                <a:schemeClr val="tx1"/>
              </a:solidFill>
            </a:endParaRPr>
          </a:p>
        </p:txBody>
      </p:sp>
      <p:graphicFrame>
        <p:nvGraphicFramePr>
          <p:cNvPr id="10" name="Table 9"/>
          <p:cNvGraphicFramePr>
            <a:graphicFrameLocks noGrp="1"/>
          </p:cNvGraphicFramePr>
          <p:nvPr/>
        </p:nvGraphicFramePr>
        <p:xfrm>
          <a:off x="428596" y="1785926"/>
          <a:ext cx="8286808" cy="4762910"/>
        </p:xfrm>
        <a:graphic>
          <a:graphicData uri="http://schemas.openxmlformats.org/drawingml/2006/table">
            <a:tbl>
              <a:tblPr firstRow="1" bandRow="1">
                <a:tableStyleId>{5C22544A-7EE6-4342-B048-85BDC9FD1C3A}</a:tableStyleId>
              </a:tblPr>
              <a:tblGrid>
                <a:gridCol w="4143404"/>
                <a:gridCol w="4143404"/>
              </a:tblGrid>
              <a:tr h="449204">
                <a:tc>
                  <a:txBody>
                    <a:bodyPr/>
                    <a:lstStyle/>
                    <a:p>
                      <a:pPr algn="ctr"/>
                      <a:r>
                        <a:rPr lang="es-ES" dirty="0" smtClean="0">
                          <a:solidFill>
                            <a:schemeClr val="tx1"/>
                          </a:solidFill>
                        </a:rPr>
                        <a:t>Módulo</a:t>
                      </a:r>
                      <a:endParaRPr lang="es-ES" dirty="0">
                        <a:solidFill>
                          <a:schemeClr val="tx1"/>
                        </a:solidFill>
                      </a:endParaRPr>
                    </a:p>
                  </a:txBody>
                  <a:tcPr/>
                </a:tc>
                <a:tc>
                  <a:txBody>
                    <a:bodyPr/>
                    <a:lstStyle/>
                    <a:p>
                      <a:pPr algn="ctr"/>
                      <a:r>
                        <a:rPr lang="es-ES" dirty="0" smtClean="0">
                          <a:solidFill>
                            <a:schemeClr val="tx1"/>
                          </a:solidFill>
                        </a:rPr>
                        <a:t>Solución</a:t>
                      </a:r>
                      <a:endParaRPr lang="es-ES" dirty="0">
                        <a:solidFill>
                          <a:schemeClr val="tx1"/>
                        </a:solidFill>
                      </a:endParaRPr>
                    </a:p>
                  </a:txBody>
                  <a:tcPr/>
                </a:tc>
              </a:tr>
              <a:tr h="449204">
                <a:tc>
                  <a:txBody>
                    <a:bodyPr/>
                    <a:lstStyle/>
                    <a:p>
                      <a:pPr algn="ctr"/>
                      <a:r>
                        <a:rPr kumimoji="0" lang="es-ES" sz="1800" kern="1200" dirty="0" smtClean="0">
                          <a:solidFill>
                            <a:schemeClr val="dk1"/>
                          </a:solidFill>
                          <a:latin typeface="+mn-lt"/>
                          <a:ea typeface="+mn-ea"/>
                          <a:cs typeface="+mn-cs"/>
                        </a:rPr>
                        <a:t>Regulación de energía eléctrica</a:t>
                      </a:r>
                      <a:endParaRPr lang="es-ES" dirty="0"/>
                    </a:p>
                  </a:txBody>
                  <a:tcPr/>
                </a:tc>
                <a:tc>
                  <a:txBody>
                    <a:bodyPr/>
                    <a:lstStyle/>
                    <a:p>
                      <a:pPr algn="ctr"/>
                      <a:r>
                        <a:rPr lang="es-ES" dirty="0" smtClean="0"/>
                        <a:t>Regulador de voltaje 7805</a:t>
                      </a:r>
                      <a:endParaRPr lang="es-ES" dirty="0"/>
                    </a:p>
                  </a:txBody>
                  <a:tcPr/>
                </a:tc>
              </a:tr>
              <a:tr h="449204">
                <a:tc>
                  <a:txBody>
                    <a:bodyPr/>
                    <a:lstStyle/>
                    <a:p>
                      <a:pPr algn="ctr"/>
                      <a:r>
                        <a:rPr kumimoji="0" lang="es-ES" sz="1800" kern="1200" dirty="0" smtClean="0">
                          <a:solidFill>
                            <a:schemeClr val="dk1"/>
                          </a:solidFill>
                          <a:latin typeface="+mn-lt"/>
                          <a:ea typeface="+mn-ea"/>
                          <a:cs typeface="+mn-cs"/>
                        </a:rPr>
                        <a:t>Acoplamiento de impedancias</a:t>
                      </a:r>
                      <a:endParaRPr lang="es-ES" dirty="0"/>
                    </a:p>
                  </a:txBody>
                  <a:tcPr/>
                </a:tc>
                <a:tc>
                  <a:txBody>
                    <a:bodyPr/>
                    <a:lstStyle/>
                    <a:p>
                      <a:pPr algn="ctr"/>
                      <a:r>
                        <a:rPr lang="es-ES" dirty="0" smtClean="0"/>
                        <a:t>Capacitor</a:t>
                      </a:r>
                      <a:r>
                        <a:rPr lang="es-ES" baseline="0" dirty="0" smtClean="0"/>
                        <a:t> con diodo a tierra y transformador</a:t>
                      </a:r>
                      <a:endParaRPr lang="es-ES" dirty="0"/>
                    </a:p>
                  </a:txBody>
                  <a:tcPr/>
                </a:tc>
              </a:tr>
              <a:tr h="775338">
                <a:tc>
                  <a:txBody>
                    <a:bodyPr/>
                    <a:lstStyle/>
                    <a:p>
                      <a:pPr algn="ctr"/>
                      <a:r>
                        <a:rPr kumimoji="0" lang="es-ES" sz="1800" kern="1200" dirty="0" smtClean="0">
                          <a:solidFill>
                            <a:schemeClr val="dk1"/>
                          </a:solidFill>
                          <a:latin typeface="+mn-lt"/>
                          <a:ea typeface="+mn-ea"/>
                          <a:cs typeface="+mn-cs"/>
                        </a:rPr>
                        <a:t>Detección de frecuencia informativa telefónica</a:t>
                      </a:r>
                      <a:endParaRPr lang="es-ES" dirty="0"/>
                    </a:p>
                  </a:txBody>
                  <a:tcPr/>
                </a:tc>
                <a:tc>
                  <a:txBody>
                    <a:bodyPr/>
                    <a:lstStyle/>
                    <a:p>
                      <a:pPr algn="ctr"/>
                      <a:r>
                        <a:rPr lang="es-ES" dirty="0" smtClean="0"/>
                        <a:t>Circuito integrado</a:t>
                      </a:r>
                      <a:r>
                        <a:rPr lang="es-ES" baseline="0" dirty="0" smtClean="0"/>
                        <a:t> de la familia 567 y potenciómetro digital</a:t>
                      </a:r>
                      <a:endParaRPr lang="es-ES" dirty="0"/>
                    </a:p>
                  </a:txBody>
                  <a:tcPr/>
                </a:tc>
              </a:tr>
              <a:tr h="449204">
                <a:tc>
                  <a:txBody>
                    <a:bodyPr/>
                    <a:lstStyle/>
                    <a:p>
                      <a:pPr algn="ctr"/>
                      <a:r>
                        <a:rPr kumimoji="0" lang="es-ES" sz="1800" kern="1200" dirty="0" smtClean="0">
                          <a:solidFill>
                            <a:schemeClr val="dk1"/>
                          </a:solidFill>
                          <a:latin typeface="+mn-lt"/>
                          <a:ea typeface="+mn-ea"/>
                          <a:cs typeface="+mn-cs"/>
                        </a:rPr>
                        <a:t>Regulación de tono de ocupado</a:t>
                      </a:r>
                      <a:endParaRPr lang="es-ES" dirty="0"/>
                    </a:p>
                  </a:txBody>
                  <a:tcPr/>
                </a:tc>
                <a:tc>
                  <a:txBody>
                    <a:bodyPr/>
                    <a:lstStyle/>
                    <a:p>
                      <a:pPr algn="ctr"/>
                      <a:r>
                        <a:rPr lang="es-ES" dirty="0" smtClean="0"/>
                        <a:t>Circuito Schmitt</a:t>
                      </a:r>
                      <a:r>
                        <a:rPr lang="es-ES" baseline="0" dirty="0" smtClean="0"/>
                        <a:t> </a:t>
                      </a:r>
                      <a:r>
                        <a:rPr lang="es-ES" baseline="0" dirty="0" err="1" smtClean="0"/>
                        <a:t>trigger</a:t>
                      </a:r>
                      <a:endParaRPr lang="es-ES" dirty="0"/>
                    </a:p>
                  </a:txBody>
                  <a:tcPr/>
                </a:tc>
              </a:tr>
              <a:tr h="775338">
                <a:tc>
                  <a:txBody>
                    <a:bodyPr/>
                    <a:lstStyle/>
                    <a:p>
                      <a:pPr algn="ctr"/>
                      <a:r>
                        <a:rPr kumimoji="0" lang="es-ES" sz="1800" kern="1200" dirty="0" smtClean="0">
                          <a:solidFill>
                            <a:schemeClr val="dk1"/>
                          </a:solidFill>
                          <a:latin typeface="+mn-lt"/>
                          <a:ea typeface="+mn-ea"/>
                          <a:cs typeface="+mn-cs"/>
                        </a:rPr>
                        <a:t>Detección de frecuencia de marcación por tonos</a:t>
                      </a:r>
                      <a:endParaRPr lang="es-ES" dirty="0"/>
                    </a:p>
                  </a:txBody>
                  <a:tcPr/>
                </a:tc>
                <a:tc>
                  <a:txBody>
                    <a:bodyPr/>
                    <a:lstStyle/>
                    <a:p>
                      <a:pPr algn="ctr"/>
                      <a:r>
                        <a:rPr lang="es-ES" dirty="0" smtClean="0"/>
                        <a:t>Circuito integrado de la familia 8870</a:t>
                      </a:r>
                      <a:endParaRPr lang="es-ES" dirty="0"/>
                    </a:p>
                  </a:txBody>
                  <a:tcPr/>
                </a:tc>
              </a:tr>
              <a:tr h="775338">
                <a:tc>
                  <a:txBody>
                    <a:bodyPr/>
                    <a:lstStyle/>
                    <a:p>
                      <a:pPr algn="ctr"/>
                      <a:r>
                        <a:rPr kumimoji="0" lang="es-ES" sz="1800" kern="1200" dirty="0" smtClean="0">
                          <a:solidFill>
                            <a:schemeClr val="dk1"/>
                          </a:solidFill>
                          <a:latin typeface="+mn-lt"/>
                          <a:ea typeface="+mn-ea"/>
                          <a:cs typeface="+mn-cs"/>
                        </a:rPr>
                        <a:t>Control, monitorización y verificación de datos</a:t>
                      </a:r>
                      <a:endParaRPr lang="es-ES" dirty="0"/>
                    </a:p>
                  </a:txBody>
                  <a:tcPr/>
                </a:tc>
                <a:tc>
                  <a:txBody>
                    <a:bodyPr/>
                    <a:lstStyle/>
                    <a:p>
                      <a:pPr algn="ctr"/>
                      <a:r>
                        <a:rPr lang="es-ES" dirty="0" smtClean="0"/>
                        <a:t>Microcontrolador ATMEL</a:t>
                      </a:r>
                      <a:r>
                        <a:rPr lang="es-ES" baseline="0" dirty="0" smtClean="0"/>
                        <a:t> </a:t>
                      </a:r>
                      <a:r>
                        <a:rPr lang="es-ES" baseline="0" dirty="0" err="1" smtClean="0"/>
                        <a:t>ATtiny</a:t>
                      </a:r>
                      <a:r>
                        <a:rPr lang="es-ES" baseline="0" dirty="0" smtClean="0"/>
                        <a:t> 2313</a:t>
                      </a:r>
                      <a:endParaRPr lang="es-ES" dirty="0"/>
                    </a:p>
                  </a:txBody>
                  <a:tcPr/>
                </a:tc>
              </a:tr>
              <a:tr h="449204">
                <a:tc>
                  <a:txBody>
                    <a:bodyPr/>
                    <a:lstStyle/>
                    <a:p>
                      <a:pPr algn="ctr"/>
                      <a:r>
                        <a:rPr kumimoji="0" lang="es-ES" sz="1800" kern="1200" dirty="0" smtClean="0">
                          <a:solidFill>
                            <a:schemeClr val="dk1"/>
                          </a:solidFill>
                          <a:latin typeface="+mn-lt"/>
                          <a:ea typeface="+mn-ea"/>
                          <a:cs typeface="+mn-cs"/>
                        </a:rPr>
                        <a:t>Accionamiento de salidas</a:t>
                      </a:r>
                      <a:endParaRPr lang="es-ES" dirty="0"/>
                    </a:p>
                  </a:txBody>
                  <a:tcPr/>
                </a:tc>
                <a:tc>
                  <a:txBody>
                    <a:bodyPr/>
                    <a:lstStyle/>
                    <a:p>
                      <a:pPr algn="ctr"/>
                      <a:r>
                        <a:rPr lang="es-ES" dirty="0" smtClean="0"/>
                        <a:t>Relé/Optoacoplador</a:t>
                      </a:r>
                      <a:r>
                        <a:rPr lang="es-ES" baseline="0" dirty="0" smtClean="0"/>
                        <a:t> y </a:t>
                      </a:r>
                      <a:r>
                        <a:rPr lang="es-ES" baseline="0" dirty="0" err="1" smtClean="0"/>
                        <a:t>triac</a:t>
                      </a:r>
                      <a:endParaRPr lang="es-ES" dirty="0"/>
                    </a:p>
                  </a:txBody>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0" y="928670"/>
            <a:ext cx="9144000" cy="10715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75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075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7525" name="Object 5"/>
          <p:cNvGraphicFramePr>
            <a:graphicFrameLocks noChangeAspect="1"/>
          </p:cNvGraphicFramePr>
          <p:nvPr/>
        </p:nvGraphicFramePr>
        <p:xfrm>
          <a:off x="43009" y="285728"/>
          <a:ext cx="9100991" cy="6372299"/>
        </p:xfrm>
        <a:graphic>
          <a:graphicData uri="http://schemas.openxmlformats.org/presentationml/2006/ole">
            <p:oleObj spid="_x0000_s107525" name="Visio" r:id="rId3" imgW="7072084" imgH="4954468" progId="Visio.Drawing.11">
              <p:embed/>
            </p:oleObj>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s-ES" dirty="0" smtClean="0">
                <a:solidFill>
                  <a:schemeClr val="tx1"/>
                </a:solidFill>
              </a:rPr>
              <a:t>Estructura del software</a:t>
            </a:r>
            <a:endParaRPr lang="es-ES" dirty="0">
              <a:solidFill>
                <a:schemeClr val="tx1"/>
              </a:solidFill>
            </a:endParaRPr>
          </a:p>
        </p:txBody>
      </p:sp>
      <p:sp>
        <p:nvSpPr>
          <p:cNvPr id="256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27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3" name="Diagram 22"/>
          <p:cNvGraphicFramePr/>
          <p:nvPr/>
        </p:nvGraphicFramePr>
        <p:xfrm>
          <a:off x="1524000" y="1785926"/>
          <a:ext cx="6096000" cy="1492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4" name="Diagram 23"/>
          <p:cNvGraphicFramePr/>
          <p:nvPr/>
        </p:nvGraphicFramePr>
        <p:xfrm>
          <a:off x="1524000" y="3714752"/>
          <a:ext cx="6096000" cy="21431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Diagram 20"/>
          <p:cNvGraphicFramePr/>
          <p:nvPr/>
        </p:nvGraphicFramePr>
        <p:xfrm>
          <a:off x="142844" y="1643050"/>
          <a:ext cx="8858312" cy="5214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normAutofit fontScale="90000"/>
          </a:bodyPr>
          <a:lstStyle/>
          <a:p>
            <a:pPr algn="ctr"/>
            <a:r>
              <a:rPr lang="es-ES" dirty="0" smtClean="0">
                <a:solidFill>
                  <a:schemeClr val="tx1"/>
                </a:solidFill>
              </a:rPr>
              <a:t>Estructura del software: Interrupciones</a:t>
            </a:r>
            <a:endParaRPr lang="es-ES" dirty="0">
              <a:solidFill>
                <a:schemeClr val="tx1"/>
              </a:solidFill>
            </a:endParaRPr>
          </a:p>
        </p:txBody>
      </p:sp>
      <p:sp>
        <p:nvSpPr>
          <p:cNvPr id="256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27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Diagram 20"/>
          <p:cNvGraphicFramePr/>
          <p:nvPr/>
        </p:nvGraphicFramePr>
        <p:xfrm>
          <a:off x="1762148" y="157161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normAutofit/>
          </a:bodyPr>
          <a:lstStyle/>
          <a:p>
            <a:pPr algn="ctr"/>
            <a:r>
              <a:rPr lang="es-ES" dirty="0" smtClean="0">
                <a:solidFill>
                  <a:schemeClr val="tx1"/>
                </a:solidFill>
              </a:rPr>
              <a:t>Estructura del software: Subrutinas</a:t>
            </a:r>
            <a:endParaRPr lang="es-ES" dirty="0">
              <a:solidFill>
                <a:schemeClr val="tx1"/>
              </a:solidFill>
            </a:endParaRPr>
          </a:p>
        </p:txBody>
      </p:sp>
      <p:sp>
        <p:nvSpPr>
          <p:cNvPr id="256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27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81922" name="Picture 2"/>
          <p:cNvPicPr>
            <a:picLocks noChangeAspect="1" noChangeArrowheads="1"/>
          </p:cNvPicPr>
          <p:nvPr/>
        </p:nvPicPr>
        <p:blipFill>
          <a:blip r:embed="rId6"/>
          <a:srcRect l="36914" t="26367" r="17382" b="27490"/>
          <a:stretch>
            <a:fillRect/>
          </a:stretch>
        </p:blipFill>
        <p:spPr bwMode="auto">
          <a:xfrm>
            <a:off x="3718145" y="3929066"/>
            <a:ext cx="2211177" cy="1785950"/>
          </a:xfrm>
          <a:prstGeom prst="rect">
            <a:avLst/>
          </a:prstGeom>
          <a:noFill/>
          <a:ln w="9525">
            <a:noFill/>
            <a:miter lim="800000"/>
            <a:headEnd/>
            <a:tailEnd/>
          </a:ln>
          <a:effectLst/>
        </p:spPr>
      </p:pic>
      <p:sp>
        <p:nvSpPr>
          <p:cNvPr id="22" name="TextBox 21"/>
          <p:cNvSpPr txBox="1"/>
          <p:nvPr/>
        </p:nvSpPr>
        <p:spPr>
          <a:xfrm>
            <a:off x="3714744" y="5715016"/>
            <a:ext cx="2071702" cy="861774"/>
          </a:xfrm>
          <a:prstGeom prst="rect">
            <a:avLst/>
          </a:prstGeom>
          <a:noFill/>
        </p:spPr>
        <p:txBody>
          <a:bodyPr wrap="square" rtlCol="0">
            <a:spAutoFit/>
          </a:bodyPr>
          <a:lstStyle/>
          <a:p>
            <a:r>
              <a:rPr lang="es-ES" sz="1600" dirty="0" smtClean="0"/>
              <a:t>D</a:t>
            </a:r>
            <a:r>
              <a:rPr lang="es-ES" sz="1050" dirty="0" smtClean="0"/>
              <a:t>n</a:t>
            </a:r>
            <a:r>
              <a:rPr lang="es-ES" sz="1600" dirty="0" smtClean="0"/>
              <a:t> = Dato serial</a:t>
            </a:r>
          </a:p>
          <a:p>
            <a:r>
              <a:rPr lang="es-ES" sz="1600" dirty="0" smtClean="0"/>
              <a:t>R</a:t>
            </a:r>
            <a:r>
              <a:rPr lang="es-ES" sz="900" dirty="0" smtClean="0"/>
              <a:t>AB</a:t>
            </a:r>
            <a:r>
              <a:rPr lang="es-ES" sz="1600" dirty="0" smtClean="0"/>
              <a:t> = 50 K</a:t>
            </a:r>
            <a:r>
              <a:rPr lang="el-GR" sz="1600" dirty="0" smtClean="0">
                <a:latin typeface="Times New Roman"/>
                <a:cs typeface="Times New Roman"/>
              </a:rPr>
              <a:t>Ω</a:t>
            </a:r>
            <a:endParaRPr lang="es-ES" sz="1600" dirty="0" smtClean="0">
              <a:latin typeface="Times New Roman"/>
              <a:cs typeface="Times New Roman"/>
            </a:endParaRPr>
          </a:p>
          <a:p>
            <a:r>
              <a:rPr lang="es-ES" sz="1600" dirty="0" smtClean="0">
                <a:latin typeface="Times New Roman"/>
                <a:cs typeface="Times New Roman"/>
              </a:rPr>
              <a:t>R</a:t>
            </a:r>
            <a:r>
              <a:rPr lang="es-ES" sz="1100" dirty="0" smtClean="0">
                <a:latin typeface="Times New Roman"/>
                <a:cs typeface="Times New Roman"/>
              </a:rPr>
              <a:t>w</a:t>
            </a:r>
            <a:r>
              <a:rPr lang="es-ES" sz="1600" dirty="0" smtClean="0">
                <a:latin typeface="Times New Roman"/>
                <a:cs typeface="Times New Roman"/>
              </a:rPr>
              <a:t> </a:t>
            </a:r>
            <a:r>
              <a:rPr lang="es-ES" sz="1600" dirty="0" smtClean="0"/>
              <a:t>= </a:t>
            </a:r>
            <a:r>
              <a:rPr lang="es-ES" sz="1600" dirty="0" smtClean="0">
                <a:latin typeface="Times New Roman"/>
                <a:cs typeface="Times New Roman"/>
              </a:rPr>
              <a:t>125</a:t>
            </a:r>
            <a:r>
              <a:rPr lang="el-GR" sz="1600" dirty="0" smtClean="0">
                <a:latin typeface="Times New Roman"/>
                <a:cs typeface="Times New Roman"/>
              </a:rPr>
              <a:t> Ω</a:t>
            </a:r>
            <a:endParaRPr lang="es-ES" sz="16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Diagram 20"/>
          <p:cNvGraphicFramePr/>
          <p:nvPr/>
        </p:nvGraphicFramePr>
        <p:xfrm>
          <a:off x="1762148" y="157161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normAutofit/>
          </a:bodyPr>
          <a:lstStyle/>
          <a:p>
            <a:pPr algn="ctr"/>
            <a:r>
              <a:rPr lang="es-ES" dirty="0" smtClean="0">
                <a:solidFill>
                  <a:schemeClr val="tx1"/>
                </a:solidFill>
              </a:rPr>
              <a:t>Estructura del software: Subrutinas</a:t>
            </a:r>
            <a:endParaRPr lang="es-ES" dirty="0">
              <a:solidFill>
                <a:schemeClr val="tx1"/>
              </a:solidFill>
            </a:endParaRPr>
          </a:p>
        </p:txBody>
      </p:sp>
      <p:sp>
        <p:nvSpPr>
          <p:cNvPr id="256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27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Diagram 20"/>
          <p:cNvGraphicFramePr/>
          <p:nvPr/>
        </p:nvGraphicFramePr>
        <p:xfrm>
          <a:off x="1762148" y="1928802"/>
          <a:ext cx="6096000" cy="37147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normAutofit fontScale="90000"/>
          </a:bodyPr>
          <a:lstStyle/>
          <a:p>
            <a:pPr algn="ctr"/>
            <a:r>
              <a:rPr lang="es-ES" dirty="0" smtClean="0">
                <a:solidFill>
                  <a:schemeClr val="tx1"/>
                </a:solidFill>
              </a:rPr>
              <a:t>Estructura del software: Programa principal</a:t>
            </a:r>
            <a:endParaRPr lang="es-ES" dirty="0">
              <a:solidFill>
                <a:schemeClr val="tx1"/>
              </a:solidFill>
            </a:endParaRPr>
          </a:p>
        </p:txBody>
      </p:sp>
      <p:sp>
        <p:nvSpPr>
          <p:cNvPr id="256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27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solidFill>
                  <a:schemeClr val="tx1"/>
                </a:solidFill>
              </a:rPr>
              <a:t>Fabricación</a:t>
            </a:r>
            <a:endParaRPr lang="es-ES" dirty="0">
              <a:solidFill>
                <a:schemeClr val="tx1"/>
              </a:solidFill>
            </a:endParaRPr>
          </a:p>
        </p:txBody>
      </p:sp>
      <p:graphicFrame>
        <p:nvGraphicFramePr>
          <p:cNvPr id="4" name="Table 3"/>
          <p:cNvGraphicFramePr>
            <a:graphicFrameLocks noGrp="1"/>
          </p:cNvGraphicFramePr>
          <p:nvPr/>
        </p:nvGraphicFramePr>
        <p:xfrm>
          <a:off x="857224" y="1714488"/>
          <a:ext cx="7858180" cy="3930416"/>
        </p:xfrm>
        <a:graphic>
          <a:graphicData uri="http://schemas.openxmlformats.org/drawingml/2006/table">
            <a:tbl>
              <a:tblPr>
                <a:tableStyleId>{3C2FFA5D-87B4-456A-9821-1D502468CF0F}</a:tableStyleId>
              </a:tblPr>
              <a:tblGrid>
                <a:gridCol w="1959909"/>
                <a:gridCol w="2314373"/>
                <a:gridCol w="3583898"/>
              </a:tblGrid>
              <a:tr h="387749">
                <a:tc gridSpan="2">
                  <a:txBody>
                    <a:bodyPr/>
                    <a:lstStyle/>
                    <a:p>
                      <a:pPr algn="ctr">
                        <a:lnSpc>
                          <a:spcPct val="150000"/>
                        </a:lnSpc>
                        <a:spcAft>
                          <a:spcPts val="0"/>
                        </a:spcAft>
                      </a:pPr>
                      <a:r>
                        <a:rPr lang="es-ES" sz="1700" b="1" dirty="0">
                          <a:latin typeface="+mn-lt"/>
                        </a:rPr>
                        <a:t>Concepto</a:t>
                      </a:r>
                      <a:endParaRPr lang="es-ES" sz="1700" b="1" dirty="0">
                        <a:latin typeface="+mn-lt"/>
                        <a:ea typeface="Calibri"/>
                        <a:cs typeface="Times New Roman"/>
                      </a:endParaRPr>
                    </a:p>
                  </a:txBody>
                  <a:tcPr marL="44450" marR="44450" marT="0" marB="0" anchor="ctr">
                    <a:solidFill>
                      <a:schemeClr val="accent1">
                        <a:lumMod val="20000"/>
                        <a:lumOff val="80000"/>
                      </a:schemeClr>
                    </a:solidFill>
                  </a:tcPr>
                </a:tc>
                <a:tc hMerge="1">
                  <a:txBody>
                    <a:bodyPr/>
                    <a:lstStyle/>
                    <a:p>
                      <a:endParaRPr lang="es-ES"/>
                    </a:p>
                  </a:txBody>
                  <a:tcPr/>
                </a:tc>
                <a:tc>
                  <a:txBody>
                    <a:bodyPr/>
                    <a:lstStyle/>
                    <a:p>
                      <a:pPr algn="ctr">
                        <a:lnSpc>
                          <a:spcPct val="150000"/>
                        </a:lnSpc>
                        <a:spcAft>
                          <a:spcPts val="0"/>
                        </a:spcAft>
                      </a:pPr>
                      <a:r>
                        <a:rPr lang="es-ES" sz="1700" b="1" dirty="0">
                          <a:latin typeface="+mn-lt"/>
                        </a:rPr>
                        <a:t>Descripción</a:t>
                      </a:r>
                      <a:endParaRPr lang="es-ES" sz="1700" b="1" dirty="0">
                        <a:latin typeface="+mn-lt"/>
                        <a:ea typeface="Calibri"/>
                        <a:cs typeface="Times New Roman"/>
                      </a:endParaRPr>
                    </a:p>
                  </a:txBody>
                  <a:tcPr marL="44450" marR="44450" marT="0" marB="0" anchor="ctr">
                    <a:solidFill>
                      <a:schemeClr val="accent1">
                        <a:lumMod val="20000"/>
                        <a:lumOff val="80000"/>
                      </a:schemeClr>
                    </a:solidFill>
                  </a:tcPr>
                </a:tc>
              </a:tr>
              <a:tr h="465300">
                <a:tc rowSpan="4">
                  <a:txBody>
                    <a:bodyPr/>
                    <a:lstStyle/>
                    <a:p>
                      <a:pPr algn="ctr">
                        <a:lnSpc>
                          <a:spcPct val="150000"/>
                        </a:lnSpc>
                        <a:spcAft>
                          <a:spcPts val="0"/>
                        </a:spcAft>
                      </a:pPr>
                      <a:r>
                        <a:rPr lang="es-ES" sz="1700" dirty="0" smtClean="0">
                          <a:latin typeface="+mn-lt"/>
                        </a:rPr>
                        <a:t>Fabricación</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c>
                  <a:txBody>
                    <a:bodyPr/>
                    <a:lstStyle/>
                    <a:p>
                      <a:pPr algn="ctr">
                        <a:lnSpc>
                          <a:spcPct val="150000"/>
                        </a:lnSpc>
                        <a:spcAft>
                          <a:spcPts val="0"/>
                        </a:spcAft>
                      </a:pPr>
                      <a:r>
                        <a:rPr lang="es-ES" sz="1700" dirty="0" smtClean="0">
                          <a:latin typeface="+mn-lt"/>
                        </a:rPr>
                        <a:t>Planificación</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700" dirty="0" smtClean="0">
                          <a:solidFill>
                            <a:srgbClr val="000000"/>
                          </a:solidFill>
                          <a:latin typeface="+mn-lt"/>
                          <a:ea typeface="Times New Roman"/>
                          <a:cs typeface="Times New Roman"/>
                        </a:rPr>
                        <a:t>Dos prototipos: Individual y combinado de</a:t>
                      </a:r>
                      <a:r>
                        <a:rPr lang="es-ES" sz="1700" baseline="0" dirty="0" smtClean="0">
                          <a:solidFill>
                            <a:srgbClr val="000000"/>
                          </a:solidFill>
                          <a:latin typeface="+mn-lt"/>
                          <a:ea typeface="Times New Roman"/>
                          <a:cs typeface="Times New Roman"/>
                        </a:rPr>
                        <a:t> 6 líneas telefónicas.</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r>
              <a:tr h="432836">
                <a:tc vMerge="1">
                  <a:txBody>
                    <a:bodyPr/>
                    <a:lstStyle/>
                    <a:p>
                      <a:endParaRPr lang="es-ES"/>
                    </a:p>
                  </a:txBody>
                  <a:tcPr/>
                </a:tc>
                <a:tc>
                  <a:txBody>
                    <a:bodyPr/>
                    <a:lstStyle/>
                    <a:p>
                      <a:pPr algn="ctr">
                        <a:lnSpc>
                          <a:spcPct val="150000"/>
                        </a:lnSpc>
                        <a:spcAft>
                          <a:spcPts val="0"/>
                        </a:spcAft>
                      </a:pPr>
                      <a:r>
                        <a:rPr lang="es-ES" sz="1700" dirty="0" smtClean="0">
                          <a:latin typeface="+mn-lt"/>
                        </a:rPr>
                        <a:t>Componentes</a:t>
                      </a:r>
                    </a:p>
                  </a:txBody>
                  <a:tcPr marL="44450" marR="44450" marT="0" marB="0" anchor="ctr">
                    <a:solidFill>
                      <a:schemeClr val="accent1">
                        <a:lumMod val="20000"/>
                        <a:lumOff val="80000"/>
                      </a:schemeClr>
                    </a:solidFill>
                  </a:tcPr>
                </a:tc>
                <a:tc>
                  <a:txBody>
                    <a:bodyPr/>
                    <a:lstStyle/>
                    <a:p>
                      <a:pPr algn="just">
                        <a:lnSpc>
                          <a:spcPct val="150000"/>
                        </a:lnSpc>
                        <a:spcAft>
                          <a:spcPts val="0"/>
                        </a:spcAft>
                      </a:pPr>
                      <a:r>
                        <a:rPr lang="es-ES" sz="1700" dirty="0" smtClean="0">
                          <a:solidFill>
                            <a:srgbClr val="000000"/>
                          </a:solidFill>
                          <a:latin typeface="+mn-lt"/>
                          <a:ea typeface="Times New Roman"/>
                          <a:cs typeface="Times New Roman"/>
                        </a:rPr>
                        <a:t>Eléctricos y electrónicos de venta a nivel nacional. Conectores de entrada/salida.</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r>
              <a:tr h="432836">
                <a:tc vMerge="1">
                  <a:txBody>
                    <a:bodyPr/>
                    <a:lstStyle/>
                    <a:p>
                      <a:pPr algn="ctr">
                        <a:lnSpc>
                          <a:spcPct val="150000"/>
                        </a:lnSpc>
                        <a:spcAft>
                          <a:spcPts val="0"/>
                        </a:spcAft>
                      </a:pPr>
                      <a:endParaRPr lang="es-ES" sz="1700" dirty="0">
                        <a:latin typeface="+mn-lt"/>
                        <a:ea typeface="Calibri"/>
                        <a:cs typeface="Times New Roman"/>
                      </a:endParaRPr>
                    </a:p>
                  </a:txBody>
                  <a:tcPr marL="44450" marR="44450" marT="0" marB="0" anchor="ctr">
                    <a:solidFill>
                      <a:schemeClr val="accent1">
                        <a:lumMod val="20000"/>
                        <a:lumOff val="80000"/>
                      </a:schemeClr>
                    </a:solidFill>
                  </a:tcPr>
                </a:tc>
                <a:tc>
                  <a:txBody>
                    <a:bodyPr/>
                    <a:lstStyle/>
                    <a:p>
                      <a:pPr algn="ctr">
                        <a:lnSpc>
                          <a:spcPct val="150000"/>
                        </a:lnSpc>
                        <a:spcAft>
                          <a:spcPts val="0"/>
                        </a:spcAft>
                      </a:pPr>
                      <a:r>
                        <a:rPr lang="es-ES" sz="1700" dirty="0" smtClean="0">
                          <a:solidFill>
                            <a:srgbClr val="000000"/>
                          </a:solidFill>
                          <a:latin typeface="+mn-lt"/>
                          <a:ea typeface="Times New Roman"/>
                          <a:cs typeface="Times New Roman"/>
                        </a:rPr>
                        <a:t>Dimensiones</a:t>
                      </a:r>
                      <a:endParaRPr lang="es-ES" sz="1700" dirty="0" smtClean="0">
                        <a:latin typeface="+mn-lt"/>
                      </a:endParaRPr>
                    </a:p>
                  </a:txBody>
                  <a:tcPr marL="44450" marR="44450" marT="0" marB="0" anchor="ctr">
                    <a:solidFill>
                      <a:schemeClr val="accent1">
                        <a:lumMod val="20000"/>
                        <a:lumOff val="80000"/>
                      </a:schemeClr>
                    </a:solidFill>
                  </a:tcPr>
                </a:tc>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700" dirty="0" smtClean="0">
                          <a:solidFill>
                            <a:srgbClr val="000000"/>
                          </a:solidFill>
                          <a:latin typeface="+mn-lt"/>
                          <a:ea typeface="Times New Roman"/>
                          <a:cs typeface="Times New Roman"/>
                        </a:rPr>
                        <a:t>Individual: Criterio enfocado a bajo costo.</a:t>
                      </a:r>
                      <a:endParaRPr lang="es-ES" sz="1700" dirty="0" smtClean="0">
                        <a:latin typeface="+mn-lt"/>
                        <a:ea typeface="Calibri"/>
                        <a:cs typeface="Times New Roman"/>
                      </a:endParaRPr>
                    </a:p>
                    <a:p>
                      <a:pPr algn="just">
                        <a:lnSpc>
                          <a:spcPct val="150000"/>
                        </a:lnSpc>
                        <a:spcAft>
                          <a:spcPts val="0"/>
                        </a:spcAft>
                      </a:pPr>
                      <a:r>
                        <a:rPr lang="es-ES" sz="1700" dirty="0" smtClean="0">
                          <a:solidFill>
                            <a:srgbClr val="000000"/>
                          </a:solidFill>
                          <a:latin typeface="+mn-lt"/>
                          <a:ea typeface="Times New Roman"/>
                          <a:cs typeface="Times New Roman"/>
                        </a:rPr>
                        <a:t>Combinado: Estándar IEC 60297 para racks electrónicos.</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r>
              <a:tr h="432836">
                <a:tc vMerge="1">
                  <a:txBody>
                    <a:bodyPr/>
                    <a:lstStyle/>
                    <a:p>
                      <a:pPr algn="ctr">
                        <a:lnSpc>
                          <a:spcPct val="150000"/>
                        </a:lnSpc>
                        <a:spcAft>
                          <a:spcPts val="0"/>
                        </a:spcAft>
                      </a:pPr>
                      <a:endParaRPr lang="es-ES" sz="1700" dirty="0">
                        <a:latin typeface="+mn-lt"/>
                        <a:ea typeface="Calibri"/>
                        <a:cs typeface="Times New Roman"/>
                      </a:endParaRPr>
                    </a:p>
                  </a:txBody>
                  <a:tcPr marL="44450" marR="44450" marT="0" marB="0" anchor="ctr">
                    <a:solidFill>
                      <a:schemeClr val="accent1">
                        <a:lumMod val="20000"/>
                        <a:lumOff val="80000"/>
                      </a:schemeClr>
                    </a:solidFill>
                  </a:tcPr>
                </a:tc>
                <a:tc>
                  <a:txBody>
                    <a:bodyPr/>
                    <a:lstStyle/>
                    <a:p>
                      <a:pPr algn="ctr">
                        <a:lnSpc>
                          <a:spcPct val="150000"/>
                        </a:lnSpc>
                        <a:spcAft>
                          <a:spcPts val="0"/>
                        </a:spcAft>
                      </a:pPr>
                      <a:r>
                        <a:rPr lang="es-ES" sz="1700" dirty="0" smtClean="0">
                          <a:solidFill>
                            <a:srgbClr val="000000"/>
                          </a:solidFill>
                          <a:latin typeface="+mn-lt"/>
                          <a:ea typeface="Times New Roman"/>
                          <a:cs typeface="Times New Roman"/>
                        </a:rPr>
                        <a:t>Documentación</a:t>
                      </a:r>
                      <a:endParaRPr lang="es-ES" sz="1700" dirty="0" smtClean="0">
                        <a:latin typeface="+mn-lt"/>
                      </a:endParaRPr>
                    </a:p>
                  </a:txBody>
                  <a:tcPr marL="44450" marR="44450" marT="0" marB="0" anchor="ctr">
                    <a:solidFill>
                      <a:schemeClr val="accent1">
                        <a:lumMod val="20000"/>
                        <a:lumOff val="80000"/>
                      </a:schemeClr>
                    </a:solidFill>
                  </a:tcPr>
                </a:tc>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700" dirty="0" smtClean="0">
                          <a:solidFill>
                            <a:srgbClr val="000000"/>
                          </a:solidFill>
                          <a:latin typeface="+mn-lt"/>
                          <a:ea typeface="Times New Roman"/>
                          <a:cs typeface="Times New Roman"/>
                        </a:rPr>
                        <a:t>Manual de usuario.</a:t>
                      </a:r>
                      <a:endParaRPr lang="es-ES" sz="1700" dirty="0" smtClean="0">
                        <a:latin typeface="+mn-lt"/>
                        <a:ea typeface="Calibri"/>
                        <a:cs typeface="Times New Roman"/>
                      </a:endParaRPr>
                    </a:p>
                  </a:txBody>
                  <a:tcPr marL="44450" marR="44450" marT="0" marB="0" anchor="ctr">
                    <a:solidFill>
                      <a:schemeClr val="accent1">
                        <a:lumMod val="20000"/>
                        <a:lumOff val="80000"/>
                      </a:schemeClr>
                    </a:solidFill>
                  </a:tcP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ctr"/>
            <a:r>
              <a:rPr lang="es-ES" dirty="0" smtClean="0">
                <a:solidFill>
                  <a:schemeClr val="tx1"/>
                </a:solidFill>
              </a:rPr>
              <a:t>Objetivos</a:t>
            </a:r>
            <a:endParaRPr lang="es-ES" dirty="0">
              <a:solidFill>
                <a:schemeClr val="tx1"/>
              </a:solidFill>
            </a:endParaRPr>
          </a:p>
        </p:txBody>
      </p:sp>
      <p:sp>
        <p:nvSpPr>
          <p:cNvPr id="2" name="Content Placeholder 1"/>
          <p:cNvSpPr>
            <a:spLocks noGrp="1"/>
          </p:cNvSpPr>
          <p:nvPr>
            <p:ph sz="quarter" idx="1"/>
          </p:nvPr>
        </p:nvSpPr>
        <p:spPr/>
        <p:txBody>
          <a:bodyPr>
            <a:noAutofit/>
          </a:bodyPr>
          <a:lstStyle/>
          <a:p>
            <a:pPr>
              <a:buNone/>
            </a:pPr>
            <a:r>
              <a:rPr lang="es-ES" sz="1850" b="1" dirty="0" smtClean="0"/>
              <a:t>GENERAL</a:t>
            </a:r>
          </a:p>
          <a:p>
            <a:pPr>
              <a:buNone/>
            </a:pPr>
            <a:r>
              <a:rPr lang="es-ES" sz="1850" b="1" dirty="0" smtClean="0"/>
              <a:t> </a:t>
            </a:r>
            <a:endParaRPr lang="es-ES" sz="1850" dirty="0" smtClean="0"/>
          </a:p>
          <a:p>
            <a:pPr lvl="0" algn="just"/>
            <a:r>
              <a:rPr lang="es-ES" sz="1850" dirty="0" smtClean="0"/>
              <a:t>Diseñar e implementar un sistema que permita la detección de la señalización telefónica del tono de ocupado y el cierre automático de la línea telefónica.</a:t>
            </a:r>
          </a:p>
          <a:p>
            <a:pPr lvl="0"/>
            <a:endParaRPr lang="es-ES" sz="1850" dirty="0" smtClean="0"/>
          </a:p>
          <a:p>
            <a:pPr>
              <a:buNone/>
            </a:pPr>
            <a:r>
              <a:rPr lang="es-ES" sz="1850" b="1" dirty="0" smtClean="0"/>
              <a:t>ESPECÍFICOS</a:t>
            </a:r>
          </a:p>
          <a:p>
            <a:pPr>
              <a:buNone/>
            </a:pPr>
            <a:r>
              <a:rPr lang="es-ES" sz="1850" b="1" dirty="0" smtClean="0"/>
              <a:t> </a:t>
            </a:r>
            <a:endParaRPr lang="es-ES" sz="1850" dirty="0" smtClean="0"/>
          </a:p>
          <a:p>
            <a:pPr lvl="0" algn="just"/>
            <a:r>
              <a:rPr lang="es-ES" sz="1850" dirty="0" smtClean="0"/>
              <a:t>Utilizar directrices enfocadas a la planificación de recursos para la fabricación de un producto.</a:t>
            </a:r>
          </a:p>
          <a:p>
            <a:pPr lvl="0" algn="just"/>
            <a:r>
              <a:rPr lang="es-ES" sz="1850" dirty="0" smtClean="0"/>
              <a:t>Diseñar una herramienta de control remoto a través de la red telefónica que sea orientada a sistemas de seguridad.</a:t>
            </a:r>
          </a:p>
          <a:p>
            <a:pPr lvl="0" algn="just"/>
            <a:r>
              <a:rPr lang="es-ES" sz="1850" dirty="0" smtClean="0"/>
              <a:t>Comprobar que el circuito diseñado no afecta la calidad de comunicació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solidFill>
                  <a:schemeClr val="tx1"/>
                </a:solidFill>
              </a:rPr>
              <a:t>Fabricación de circuito impreso</a:t>
            </a:r>
            <a:endParaRPr lang="es-ES" dirty="0">
              <a:solidFill>
                <a:schemeClr val="tx1"/>
              </a:solidFill>
            </a:endParaRPr>
          </a:p>
        </p:txBody>
      </p:sp>
      <p:graphicFrame>
        <p:nvGraphicFramePr>
          <p:cNvPr id="5" name="Content Placeholder 4"/>
          <p:cNvGraphicFramePr>
            <a:graphicFrameLocks noGrp="1"/>
          </p:cNvGraphicFramePr>
          <p:nvPr>
            <p:ph sz="quarter" idx="1"/>
          </p:nvPr>
        </p:nvGraphicFramePr>
        <p:xfrm>
          <a:off x="612775" y="16002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Fabricación de circuito impreso. Ancho de pista</a:t>
            </a:r>
            <a:endParaRPr lang="es-ES" dirty="0"/>
          </a:p>
        </p:txBody>
      </p:sp>
      <p:sp>
        <p:nvSpPr>
          <p:cNvPr id="870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Diagram 5"/>
          <p:cNvGraphicFramePr/>
          <p:nvPr/>
        </p:nvGraphicFramePr>
        <p:xfrm>
          <a:off x="0" y="2214554"/>
          <a:ext cx="4572000" cy="37862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nvGraphicFramePr>
        <p:xfrm>
          <a:off x="4714876" y="2754322"/>
          <a:ext cx="4405322" cy="267494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Fabricación de circuito impreso. Visualización 3D del circuito diseñado</a:t>
            </a:r>
            <a:endParaRPr lang="es-ES" dirty="0"/>
          </a:p>
        </p:txBody>
      </p:sp>
      <p:pic>
        <p:nvPicPr>
          <p:cNvPr id="4" name="Picture 3"/>
          <p:cNvPicPr/>
          <p:nvPr/>
        </p:nvPicPr>
        <p:blipFill>
          <a:blip r:embed="rId2"/>
          <a:srcRect l="1707" t="5330" r="990" b="8316"/>
          <a:stretch>
            <a:fillRect/>
          </a:stretch>
        </p:blipFill>
        <p:spPr bwMode="auto">
          <a:xfrm>
            <a:off x="1861804" y="1571612"/>
            <a:ext cx="5424840" cy="3929090"/>
          </a:xfrm>
          <a:prstGeom prst="rect">
            <a:avLst/>
          </a:prstGeom>
          <a:noFill/>
          <a:ln w="9525">
            <a:noFill/>
            <a:miter lim="800000"/>
            <a:headEnd/>
            <a:tailEnd/>
          </a:ln>
        </p:spPr>
      </p:pic>
      <p:graphicFrame>
        <p:nvGraphicFramePr>
          <p:cNvPr id="6" name="Table 5"/>
          <p:cNvGraphicFramePr>
            <a:graphicFrameLocks noGrp="1"/>
          </p:cNvGraphicFramePr>
          <p:nvPr/>
        </p:nvGraphicFramePr>
        <p:xfrm>
          <a:off x="1547834" y="5572140"/>
          <a:ext cx="6096000" cy="1112520"/>
        </p:xfrm>
        <a:graphic>
          <a:graphicData uri="http://schemas.openxmlformats.org/drawingml/2006/table">
            <a:tbl>
              <a:tblPr firstRow="1" bandRow="1">
                <a:tableStyleId>{5C22544A-7EE6-4342-B048-85BDC9FD1C3A}</a:tableStyleId>
              </a:tblPr>
              <a:tblGrid>
                <a:gridCol w="3048000"/>
                <a:gridCol w="3048000"/>
              </a:tblGrid>
              <a:tr h="370840">
                <a:tc gridSpan="2">
                  <a:txBody>
                    <a:bodyPr/>
                    <a:lstStyle/>
                    <a:p>
                      <a:pPr algn="ctr"/>
                      <a:r>
                        <a:rPr lang="es-ES" dirty="0" smtClean="0">
                          <a:solidFill>
                            <a:schemeClr val="tx1"/>
                          </a:solidFill>
                        </a:rPr>
                        <a:t>Dimensiones del circuito</a:t>
                      </a:r>
                      <a:r>
                        <a:rPr lang="es-ES" baseline="0" dirty="0" smtClean="0">
                          <a:solidFill>
                            <a:schemeClr val="tx1"/>
                          </a:solidFill>
                        </a:rPr>
                        <a:t> impreso</a:t>
                      </a:r>
                      <a:endParaRPr lang="es-ES" dirty="0">
                        <a:solidFill>
                          <a:schemeClr val="tx1"/>
                        </a:solidFill>
                      </a:endParaRPr>
                    </a:p>
                  </a:txBody>
                  <a:tcPr anchor="ctr"/>
                </a:tc>
                <a:tc hMerge="1">
                  <a:txBody>
                    <a:bodyPr/>
                    <a:lstStyle/>
                    <a:p>
                      <a:endParaRPr lang="es-ES" dirty="0"/>
                    </a:p>
                  </a:txBody>
                  <a:tcPr/>
                </a:tc>
              </a:tr>
              <a:tr h="370840">
                <a:tc>
                  <a:txBody>
                    <a:bodyPr/>
                    <a:lstStyle/>
                    <a:p>
                      <a:pPr algn="ctr"/>
                      <a:r>
                        <a:rPr lang="es-ES" dirty="0" smtClean="0"/>
                        <a:t>Largo</a:t>
                      </a:r>
                      <a:endParaRPr lang="es-ES" dirty="0"/>
                    </a:p>
                  </a:txBody>
                  <a:tcPr anchor="ctr"/>
                </a:tc>
                <a:tc>
                  <a:txBody>
                    <a:bodyPr/>
                    <a:lstStyle/>
                    <a:p>
                      <a:pPr algn="ctr"/>
                      <a:r>
                        <a:rPr lang="es-ES" dirty="0" smtClean="0"/>
                        <a:t>Ancho</a:t>
                      </a:r>
                      <a:endParaRPr lang="es-ES" dirty="0"/>
                    </a:p>
                  </a:txBody>
                  <a:tcPr anchor="ctr"/>
                </a:tc>
              </a:tr>
              <a:tr h="370840">
                <a:tc>
                  <a:txBody>
                    <a:bodyPr/>
                    <a:lstStyle/>
                    <a:p>
                      <a:pPr algn="ctr"/>
                      <a:r>
                        <a:rPr lang="es-ES" dirty="0" smtClean="0"/>
                        <a:t>10.67 cm (4.2 in)</a:t>
                      </a:r>
                      <a:endParaRPr lang="es-E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dirty="0" smtClean="0"/>
                        <a:t>8.76 cm (3.45 in)</a:t>
                      </a:r>
                    </a:p>
                  </a:txBody>
                  <a:tcPr anchor="ctr"/>
                </a:tc>
              </a:tr>
            </a:tbl>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Fabricación de circuito impreso. Placa del circuito diseñado de una unidad</a:t>
            </a:r>
            <a:endParaRPr lang="es-ES" dirty="0"/>
          </a:p>
        </p:txBody>
      </p:sp>
      <p:pic>
        <p:nvPicPr>
          <p:cNvPr id="7" name="Picture 6" descr="C:\Documents and Settings\Daniel\Configuración local\Archivos temporales de Internet\Content.Word\DSC03251.jpg"/>
          <p:cNvPicPr/>
          <p:nvPr/>
        </p:nvPicPr>
        <p:blipFill>
          <a:blip r:embed="rId2" cstate="print"/>
          <a:srcRect/>
          <a:stretch>
            <a:fillRect/>
          </a:stretch>
        </p:blipFill>
        <p:spPr bwMode="auto">
          <a:xfrm rot="16200000">
            <a:off x="2486025" y="2088350"/>
            <a:ext cx="4171950" cy="3567103"/>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Fabricación de circuito impreso. Visualización 3D del circuito diseñado</a:t>
            </a:r>
            <a:endParaRPr lang="es-ES" dirty="0"/>
          </a:p>
        </p:txBody>
      </p:sp>
      <p:pic>
        <p:nvPicPr>
          <p:cNvPr id="5" name="Picture 4"/>
          <p:cNvPicPr/>
          <p:nvPr/>
        </p:nvPicPr>
        <p:blipFill>
          <a:blip r:embed="rId2"/>
          <a:srcRect l="4438" t="5544" r="1161" b="7036"/>
          <a:stretch>
            <a:fillRect/>
          </a:stretch>
        </p:blipFill>
        <p:spPr bwMode="auto">
          <a:xfrm>
            <a:off x="1879558" y="1571612"/>
            <a:ext cx="5549962" cy="3929090"/>
          </a:xfrm>
          <a:prstGeom prst="rect">
            <a:avLst/>
          </a:prstGeom>
          <a:noFill/>
          <a:ln w="9525">
            <a:noFill/>
            <a:miter lim="800000"/>
            <a:headEnd/>
            <a:tailEnd/>
          </a:ln>
        </p:spPr>
      </p:pic>
      <p:graphicFrame>
        <p:nvGraphicFramePr>
          <p:cNvPr id="6" name="Table 5"/>
          <p:cNvGraphicFramePr>
            <a:graphicFrameLocks noGrp="1"/>
          </p:cNvGraphicFramePr>
          <p:nvPr/>
        </p:nvGraphicFramePr>
        <p:xfrm>
          <a:off x="1547834" y="5572140"/>
          <a:ext cx="6096000" cy="1112520"/>
        </p:xfrm>
        <a:graphic>
          <a:graphicData uri="http://schemas.openxmlformats.org/drawingml/2006/table">
            <a:tbl>
              <a:tblPr firstRow="1" bandRow="1">
                <a:tableStyleId>{5C22544A-7EE6-4342-B048-85BDC9FD1C3A}</a:tableStyleId>
              </a:tblPr>
              <a:tblGrid>
                <a:gridCol w="3048000"/>
                <a:gridCol w="3048000"/>
              </a:tblGrid>
              <a:tr h="370840">
                <a:tc gridSpan="2">
                  <a:txBody>
                    <a:bodyPr/>
                    <a:lstStyle/>
                    <a:p>
                      <a:pPr algn="ctr"/>
                      <a:r>
                        <a:rPr lang="es-ES" dirty="0" smtClean="0">
                          <a:solidFill>
                            <a:schemeClr val="tx1"/>
                          </a:solidFill>
                        </a:rPr>
                        <a:t>Dimensiones del circuito</a:t>
                      </a:r>
                      <a:r>
                        <a:rPr lang="es-ES" baseline="0" dirty="0" smtClean="0">
                          <a:solidFill>
                            <a:schemeClr val="tx1"/>
                          </a:solidFill>
                        </a:rPr>
                        <a:t> impreso</a:t>
                      </a:r>
                      <a:endParaRPr lang="es-ES" dirty="0">
                        <a:solidFill>
                          <a:schemeClr val="tx1"/>
                        </a:solidFill>
                      </a:endParaRPr>
                    </a:p>
                  </a:txBody>
                  <a:tcPr anchor="ctr"/>
                </a:tc>
                <a:tc hMerge="1">
                  <a:txBody>
                    <a:bodyPr/>
                    <a:lstStyle/>
                    <a:p>
                      <a:endParaRPr lang="es-ES" dirty="0"/>
                    </a:p>
                  </a:txBody>
                  <a:tcPr/>
                </a:tc>
              </a:tr>
              <a:tr h="370840">
                <a:tc>
                  <a:txBody>
                    <a:bodyPr/>
                    <a:lstStyle/>
                    <a:p>
                      <a:pPr algn="ctr"/>
                      <a:r>
                        <a:rPr lang="es-ES" dirty="0" smtClean="0"/>
                        <a:t>Largo</a:t>
                      </a:r>
                      <a:endParaRPr lang="es-ES" dirty="0"/>
                    </a:p>
                  </a:txBody>
                  <a:tcPr anchor="ctr"/>
                </a:tc>
                <a:tc>
                  <a:txBody>
                    <a:bodyPr/>
                    <a:lstStyle/>
                    <a:p>
                      <a:pPr algn="ctr"/>
                      <a:r>
                        <a:rPr lang="es-ES" dirty="0" smtClean="0"/>
                        <a:t>Ancho</a:t>
                      </a:r>
                      <a:endParaRPr lang="es-ES" dirty="0"/>
                    </a:p>
                  </a:txBody>
                  <a:tcPr anchor="ctr"/>
                </a:tc>
              </a:tr>
              <a:tr h="370840">
                <a:tc>
                  <a:txBody>
                    <a:bodyPr/>
                    <a:lstStyle/>
                    <a:p>
                      <a:pPr algn="ctr"/>
                      <a:r>
                        <a:rPr lang="es-ES" dirty="0" smtClean="0"/>
                        <a:t>30.48 cm (12 in)</a:t>
                      </a:r>
                      <a:endParaRPr lang="es-E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dirty="0" smtClean="0"/>
                        <a:t>19.7 cm (7.76 in)</a:t>
                      </a:r>
                    </a:p>
                  </a:txBody>
                  <a:tcPr anchor="ctr"/>
                </a:tc>
              </a:tr>
            </a:tbl>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Fabricación de circuito impreso. Placa del circuito diseñado de 6 unidades</a:t>
            </a:r>
            <a:endParaRPr lang="es-ES" dirty="0"/>
          </a:p>
        </p:txBody>
      </p:sp>
      <p:pic>
        <p:nvPicPr>
          <p:cNvPr id="6" name="Picture 5" descr="C:\Documents and Settings\Daniel\Escritorio\fotos\DSC03211.JPG"/>
          <p:cNvPicPr/>
          <p:nvPr/>
        </p:nvPicPr>
        <p:blipFill>
          <a:blip r:embed="rId2" cstate="print"/>
          <a:srcRect/>
          <a:stretch>
            <a:fillRect/>
          </a:stretch>
        </p:blipFill>
        <p:spPr bwMode="auto">
          <a:xfrm>
            <a:off x="2214547" y="1571612"/>
            <a:ext cx="4429155" cy="4857784"/>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Fabricación de circuito impreso. Estructura física</a:t>
            </a:r>
            <a:endParaRPr lang="es-ES" dirty="0"/>
          </a:p>
        </p:txBody>
      </p:sp>
      <p:graphicFrame>
        <p:nvGraphicFramePr>
          <p:cNvPr id="5" name="Diagram 4"/>
          <p:cNvGraphicFramePr/>
          <p:nvPr/>
        </p:nvGraphicFramePr>
        <p:xfrm>
          <a:off x="1524000" y="193676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s-ES" dirty="0" smtClean="0">
                <a:solidFill>
                  <a:schemeClr val="tx1"/>
                </a:solidFill>
              </a:rPr>
              <a:t>Características generales del sistema</a:t>
            </a:r>
            <a:endParaRPr lang="es-ES" dirty="0">
              <a:solidFill>
                <a:schemeClr val="tx1"/>
              </a:solidFill>
            </a:endParaRPr>
          </a:p>
        </p:txBody>
      </p:sp>
      <p:sp>
        <p:nvSpPr>
          <p:cNvPr id="2560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0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3"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25615"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3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1"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96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16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27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475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885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3" name="Table 22"/>
          <p:cNvGraphicFramePr>
            <a:graphicFrameLocks noGrp="1"/>
          </p:cNvGraphicFramePr>
          <p:nvPr/>
        </p:nvGraphicFramePr>
        <p:xfrm>
          <a:off x="642910" y="1928802"/>
          <a:ext cx="8001055" cy="4389120"/>
        </p:xfrm>
        <a:graphic>
          <a:graphicData uri="http://schemas.openxmlformats.org/drawingml/2006/table">
            <a:tbl>
              <a:tblPr/>
              <a:tblGrid>
                <a:gridCol w="3757196"/>
                <a:gridCol w="2121929"/>
                <a:gridCol w="125893"/>
                <a:gridCol w="1996037"/>
              </a:tblGrid>
              <a:tr h="0">
                <a:tc>
                  <a:txBody>
                    <a:bodyPr/>
                    <a:lstStyle/>
                    <a:p>
                      <a:pPr>
                        <a:lnSpc>
                          <a:spcPct val="150000"/>
                        </a:lnSpc>
                        <a:spcAft>
                          <a:spcPts val="0"/>
                        </a:spcAft>
                      </a:pPr>
                      <a:r>
                        <a:rPr lang="es-ES" sz="1600" b="1" dirty="0">
                          <a:latin typeface="Times New Roman"/>
                          <a:ea typeface="Times New Roman"/>
                          <a:cs typeface="Times New Roman"/>
                        </a:rPr>
                        <a:t>Alimentación eléctrica</a:t>
                      </a:r>
                      <a:endParaRPr lang="es-ES" sz="1600" dirty="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28575" cap="flat" cmpd="sng" algn="ctr">
                      <a:solidFill>
                        <a:srgbClr val="4F81BD"/>
                      </a:solidFill>
                      <a:prstDash val="solid"/>
                      <a:round/>
                      <a:headEnd type="none" w="med" len="med"/>
                      <a:tailEnd type="none" w="med" len="med"/>
                    </a:lnB>
                  </a:tcPr>
                </a:tc>
                <a:tc gridSpan="3">
                  <a:txBody>
                    <a:bodyPr/>
                    <a:lstStyle/>
                    <a:p>
                      <a:pPr algn="ctr">
                        <a:lnSpc>
                          <a:spcPct val="150000"/>
                        </a:lnSpc>
                        <a:spcAft>
                          <a:spcPts val="0"/>
                        </a:spcAft>
                      </a:pPr>
                      <a:r>
                        <a:rPr lang="es-ES" sz="1600" smtClean="0">
                          <a:latin typeface="Times New Roman"/>
                          <a:ea typeface="Times New Roman"/>
                          <a:cs typeface="Times New Roman"/>
                        </a:rPr>
                        <a:t>6 </a:t>
                      </a:r>
                      <a:r>
                        <a:rPr lang="es-ES" sz="1600">
                          <a:latin typeface="Times New Roman"/>
                          <a:ea typeface="Times New Roman"/>
                          <a:cs typeface="Times New Roman"/>
                        </a:rPr>
                        <a:t>VDC</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28575" cap="flat" cmpd="sng" algn="ctr">
                      <a:solidFill>
                        <a:srgbClr val="4F81BD"/>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r>
              <a:tr h="0">
                <a:tc>
                  <a:txBody>
                    <a:bodyPr/>
                    <a:lstStyle/>
                    <a:p>
                      <a:pPr>
                        <a:lnSpc>
                          <a:spcPct val="150000"/>
                        </a:lnSpc>
                        <a:spcAft>
                          <a:spcPts val="0"/>
                        </a:spcAft>
                      </a:pPr>
                      <a:r>
                        <a:rPr lang="es-ES" sz="1600" b="1" dirty="0">
                          <a:latin typeface="Times New Roman"/>
                          <a:ea typeface="Times New Roman"/>
                          <a:cs typeface="Times New Roman"/>
                        </a:rPr>
                        <a:t>Consumo  de corriente </a:t>
                      </a:r>
                      <a:r>
                        <a:rPr lang="es-ES" sz="1600" b="1" dirty="0" smtClean="0">
                          <a:latin typeface="Times New Roman"/>
                          <a:ea typeface="Times New Roman"/>
                          <a:cs typeface="Times New Roman"/>
                        </a:rPr>
                        <a:t>individual (medido)</a:t>
                      </a:r>
                      <a:endParaRPr lang="es-ES" sz="1600" dirty="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28575"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gridSpan="3">
                  <a:txBody>
                    <a:bodyPr/>
                    <a:lstStyle/>
                    <a:p>
                      <a:pPr algn="ctr">
                        <a:lnSpc>
                          <a:spcPct val="150000"/>
                        </a:lnSpc>
                        <a:spcAft>
                          <a:spcPts val="0"/>
                        </a:spcAft>
                      </a:pPr>
                      <a:r>
                        <a:rPr lang="es-ES" sz="1600">
                          <a:latin typeface="Times New Roman"/>
                          <a:ea typeface="Calibri"/>
                          <a:cs typeface="Times New Roman"/>
                        </a:rPr>
                        <a:t>120 mA</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28575"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hMerge="1">
                  <a:txBody>
                    <a:bodyPr/>
                    <a:lstStyle/>
                    <a:p>
                      <a:endParaRPr lang="es-ES"/>
                    </a:p>
                  </a:txBody>
                  <a:tcPr/>
                </a:tc>
                <a:tc hMerge="1">
                  <a:txBody>
                    <a:bodyPr/>
                    <a:lstStyle/>
                    <a:p>
                      <a:endParaRPr lang="es-ES"/>
                    </a:p>
                  </a:txBody>
                  <a:tcPr/>
                </a:tc>
              </a:tr>
              <a:tr h="0">
                <a:tc rowSpan="2">
                  <a:txBody>
                    <a:bodyPr/>
                    <a:lstStyle/>
                    <a:p>
                      <a:pPr>
                        <a:lnSpc>
                          <a:spcPct val="150000"/>
                        </a:lnSpc>
                        <a:spcAft>
                          <a:spcPts val="0"/>
                        </a:spcAft>
                      </a:pPr>
                      <a:r>
                        <a:rPr lang="es-ES" sz="1600" b="1">
                          <a:latin typeface="Times New Roman"/>
                          <a:ea typeface="Times New Roman"/>
                          <a:cs typeface="Times New Roman"/>
                        </a:rPr>
                        <a:t>Consumo de corriente en modelo montable</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gridSpan="2">
                  <a:txBody>
                    <a:bodyPr/>
                    <a:lstStyle/>
                    <a:p>
                      <a:pPr algn="ctr">
                        <a:lnSpc>
                          <a:spcPct val="150000"/>
                        </a:lnSpc>
                        <a:spcAft>
                          <a:spcPts val="0"/>
                        </a:spcAft>
                      </a:pPr>
                      <a:r>
                        <a:rPr lang="es-ES" sz="1600" b="1">
                          <a:latin typeface="Times New Roman"/>
                          <a:ea typeface="Calibri"/>
                          <a:cs typeface="Times New Roman"/>
                        </a:rPr>
                        <a:t>6 unidades</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s-ES"/>
                    </a:p>
                  </a:txBody>
                  <a:tcPr/>
                </a:tc>
                <a:tc>
                  <a:txBody>
                    <a:bodyPr/>
                    <a:lstStyle/>
                    <a:p>
                      <a:pPr algn="ctr">
                        <a:lnSpc>
                          <a:spcPct val="150000"/>
                        </a:lnSpc>
                        <a:spcAft>
                          <a:spcPts val="0"/>
                        </a:spcAft>
                      </a:pPr>
                      <a:r>
                        <a:rPr lang="es-ES" sz="1600" b="1">
                          <a:latin typeface="Times New Roman"/>
                          <a:ea typeface="Calibri"/>
                          <a:cs typeface="Times New Roman"/>
                        </a:rPr>
                        <a:t>12 unidades</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r>
              <a:tr h="0">
                <a:tc vMerge="1">
                  <a:txBody>
                    <a:bodyPr/>
                    <a:lstStyle/>
                    <a:p>
                      <a:endParaRPr lang="es-ES"/>
                    </a:p>
                  </a:txBody>
                  <a:tcPr/>
                </a:tc>
                <a:tc gridSpan="2">
                  <a:txBody>
                    <a:bodyPr/>
                    <a:lstStyle/>
                    <a:p>
                      <a:pPr algn="ctr">
                        <a:lnSpc>
                          <a:spcPct val="150000"/>
                        </a:lnSpc>
                        <a:spcAft>
                          <a:spcPts val="0"/>
                        </a:spcAft>
                      </a:pPr>
                      <a:r>
                        <a:rPr lang="es-ES" sz="1600">
                          <a:latin typeface="Times New Roman"/>
                          <a:ea typeface="Calibri"/>
                          <a:cs typeface="Times New Roman"/>
                        </a:rPr>
                        <a:t>720 mA</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hMerge="1">
                  <a:txBody>
                    <a:bodyPr/>
                    <a:lstStyle/>
                    <a:p>
                      <a:endParaRPr lang="es-ES"/>
                    </a:p>
                  </a:txBody>
                  <a:tcPr/>
                </a:tc>
                <a:tc>
                  <a:txBody>
                    <a:bodyPr/>
                    <a:lstStyle/>
                    <a:p>
                      <a:pPr algn="ctr">
                        <a:lnSpc>
                          <a:spcPct val="150000"/>
                        </a:lnSpc>
                        <a:spcAft>
                          <a:spcPts val="0"/>
                        </a:spcAft>
                      </a:pPr>
                      <a:r>
                        <a:rPr lang="es-ES" sz="1600">
                          <a:latin typeface="Times New Roman"/>
                          <a:ea typeface="Calibri"/>
                          <a:cs typeface="Times New Roman"/>
                        </a:rPr>
                        <a:t>1440 mA</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r>
              <a:tr h="0">
                <a:tc>
                  <a:txBody>
                    <a:bodyPr/>
                    <a:lstStyle/>
                    <a:p>
                      <a:pPr>
                        <a:lnSpc>
                          <a:spcPct val="150000"/>
                        </a:lnSpc>
                        <a:spcAft>
                          <a:spcPts val="0"/>
                        </a:spcAft>
                      </a:pPr>
                      <a:r>
                        <a:rPr lang="es-ES" sz="1600" b="1">
                          <a:latin typeface="Times New Roman"/>
                          <a:ea typeface="Times New Roman"/>
                          <a:cs typeface="Times New Roman"/>
                        </a:rPr>
                        <a:t>Temperatura de ruptura vítrea del circuito impreso</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gridSpan="3">
                  <a:txBody>
                    <a:bodyPr/>
                    <a:lstStyle/>
                    <a:p>
                      <a:pPr algn="ctr">
                        <a:lnSpc>
                          <a:spcPct val="150000"/>
                        </a:lnSpc>
                        <a:spcAft>
                          <a:spcPts val="0"/>
                        </a:spcAft>
                      </a:pPr>
                      <a:r>
                        <a:rPr lang="es-ES" sz="1600">
                          <a:latin typeface="Times New Roman"/>
                          <a:ea typeface="Calibri"/>
                          <a:cs typeface="Times New Roman"/>
                        </a:rPr>
                        <a:t>140 </a:t>
                      </a:r>
                      <a:r>
                        <a:rPr lang="es-ES" sz="1600" baseline="30000">
                          <a:latin typeface="Times New Roman"/>
                          <a:ea typeface="Calibri"/>
                          <a:cs typeface="Times New Roman"/>
                        </a:rPr>
                        <a:t>o</a:t>
                      </a:r>
                      <a:r>
                        <a:rPr lang="es-ES" sz="1600">
                          <a:latin typeface="Times New Roman"/>
                          <a:ea typeface="Calibri"/>
                          <a:cs typeface="Times New Roman"/>
                        </a:rPr>
                        <a:t>C</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r>
              <a:tr h="0">
                <a:tc rowSpan="2">
                  <a:txBody>
                    <a:bodyPr/>
                    <a:lstStyle/>
                    <a:p>
                      <a:pPr>
                        <a:lnSpc>
                          <a:spcPct val="150000"/>
                        </a:lnSpc>
                        <a:spcAft>
                          <a:spcPts val="0"/>
                        </a:spcAft>
                      </a:pPr>
                      <a:r>
                        <a:rPr lang="es-ES" sz="1600" b="1" dirty="0">
                          <a:latin typeface="Times New Roman"/>
                          <a:ea typeface="Times New Roman"/>
                          <a:cs typeface="Times New Roman"/>
                        </a:rPr>
                        <a:t>Dimensiones </a:t>
                      </a:r>
                      <a:r>
                        <a:rPr lang="es-ES" sz="1600" b="1" dirty="0" smtClean="0">
                          <a:latin typeface="Times New Roman"/>
                          <a:ea typeface="Times New Roman"/>
                          <a:cs typeface="Times New Roman"/>
                        </a:rPr>
                        <a:t>de las estructuras (largo </a:t>
                      </a:r>
                      <a:r>
                        <a:rPr lang="es-ES" sz="1600" b="1" dirty="0">
                          <a:latin typeface="Times New Roman"/>
                          <a:ea typeface="Times New Roman"/>
                          <a:cs typeface="Times New Roman"/>
                        </a:rPr>
                        <a:t>x profundidad x altura)</a:t>
                      </a:r>
                      <a:endParaRPr lang="es-ES" sz="1600" dirty="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a:txBody>
                    <a:bodyPr/>
                    <a:lstStyle/>
                    <a:p>
                      <a:pPr algn="ctr">
                        <a:lnSpc>
                          <a:spcPct val="150000"/>
                        </a:lnSpc>
                        <a:spcAft>
                          <a:spcPts val="0"/>
                        </a:spcAft>
                      </a:pPr>
                      <a:r>
                        <a:rPr lang="es-ES" sz="1600" b="1">
                          <a:latin typeface="Times New Roman"/>
                          <a:ea typeface="Calibri"/>
                          <a:cs typeface="Times New Roman"/>
                        </a:rPr>
                        <a:t>Individual</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gridSpan="2">
                  <a:txBody>
                    <a:bodyPr/>
                    <a:lstStyle/>
                    <a:p>
                      <a:pPr algn="ctr">
                        <a:lnSpc>
                          <a:spcPct val="150000"/>
                        </a:lnSpc>
                        <a:spcAft>
                          <a:spcPts val="0"/>
                        </a:spcAft>
                      </a:pPr>
                      <a:r>
                        <a:rPr lang="es-ES" sz="1600" b="1">
                          <a:latin typeface="Times New Roman"/>
                          <a:ea typeface="Calibri"/>
                          <a:cs typeface="Times New Roman"/>
                        </a:rPr>
                        <a:t>Montable en rack</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solidFill>
                      <a:srgbClr val="D3DFEE"/>
                    </a:solidFill>
                  </a:tcPr>
                </a:tc>
                <a:tc hMerge="1">
                  <a:txBody>
                    <a:bodyPr/>
                    <a:lstStyle/>
                    <a:p>
                      <a:endParaRPr lang="es-ES"/>
                    </a:p>
                  </a:txBody>
                  <a:tcPr/>
                </a:tc>
              </a:tr>
              <a:tr h="0">
                <a:tc vMerge="1">
                  <a:txBody>
                    <a:bodyPr/>
                    <a:lstStyle/>
                    <a:p>
                      <a:endParaRPr lang="es-ES"/>
                    </a:p>
                  </a:txBody>
                  <a:tcPr/>
                </a:tc>
                <a:tc>
                  <a:txBody>
                    <a:bodyPr/>
                    <a:lstStyle/>
                    <a:p>
                      <a:pPr algn="ctr">
                        <a:lnSpc>
                          <a:spcPct val="150000"/>
                        </a:lnSpc>
                        <a:spcAft>
                          <a:spcPts val="0"/>
                        </a:spcAft>
                      </a:pPr>
                      <a:r>
                        <a:rPr lang="es-ES" sz="1600">
                          <a:latin typeface="Times New Roman"/>
                          <a:ea typeface="Calibri"/>
                          <a:cs typeface="Times New Roman"/>
                        </a:rPr>
                        <a:t>14 cm  x 9.8 cm x 3.8 cm</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gridSpan="2">
                  <a:txBody>
                    <a:bodyPr/>
                    <a:lstStyle/>
                    <a:p>
                      <a:pPr algn="ctr">
                        <a:lnSpc>
                          <a:spcPct val="150000"/>
                        </a:lnSpc>
                        <a:spcAft>
                          <a:spcPts val="0"/>
                        </a:spcAft>
                      </a:pPr>
                      <a:r>
                        <a:rPr lang="es-ES" sz="1600">
                          <a:latin typeface="Times New Roman"/>
                          <a:ea typeface="Calibri"/>
                          <a:cs typeface="Times New Roman"/>
                        </a:rPr>
                        <a:t>45 cm x 35 cm x 4.5 cm</a:t>
                      </a:r>
                      <a:endParaRPr lang="es-ES" sz="160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s-ES"/>
                    </a:p>
                  </a:txBody>
                  <a:tcPr/>
                </a:tc>
              </a:tr>
              <a:tr h="321310">
                <a:tc>
                  <a:txBody>
                    <a:bodyPr/>
                    <a:lstStyle/>
                    <a:p>
                      <a:pPr>
                        <a:lnSpc>
                          <a:spcPct val="150000"/>
                        </a:lnSpc>
                        <a:spcAft>
                          <a:spcPts val="0"/>
                        </a:spcAft>
                      </a:pPr>
                      <a:r>
                        <a:rPr lang="es-ES" sz="1600" b="1" dirty="0">
                          <a:latin typeface="Times New Roman"/>
                          <a:ea typeface="Times New Roman"/>
                          <a:cs typeface="Times New Roman"/>
                        </a:rPr>
                        <a:t>Corriente máxima para salida de control remoto (110 VAC)</a:t>
                      </a:r>
                      <a:endParaRPr lang="es-ES" sz="1600" dirty="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gridSpan="3">
                  <a:txBody>
                    <a:bodyPr/>
                    <a:lstStyle/>
                    <a:p>
                      <a:pPr algn="ctr">
                        <a:lnSpc>
                          <a:spcPct val="150000"/>
                        </a:lnSpc>
                        <a:spcAft>
                          <a:spcPts val="0"/>
                        </a:spcAft>
                      </a:pPr>
                      <a:r>
                        <a:rPr lang="es-ES" sz="1600" dirty="0">
                          <a:latin typeface="Times New Roman"/>
                          <a:ea typeface="Calibri"/>
                          <a:cs typeface="Times New Roman"/>
                        </a:rPr>
                        <a:t>7 A.</a:t>
                      </a:r>
                      <a:endParaRPr lang="es-ES" sz="1600" dirty="0">
                        <a:latin typeface="Calibri"/>
                        <a:ea typeface="Calibri"/>
                        <a:cs typeface="Times New Roman"/>
                      </a:endParaRPr>
                    </a:p>
                  </a:txBody>
                  <a:tcPr marL="68580" marR="68580" marT="0" marB="0" anchor="ctr">
                    <a:lnL w="12700" cap="flat" cmpd="sng" algn="ctr">
                      <a:solidFill>
                        <a:srgbClr val="4F81BD"/>
                      </a:solidFill>
                      <a:prstDash val="solid"/>
                      <a:round/>
                      <a:headEnd type="none" w="med" len="med"/>
                      <a:tailEnd type="none" w="med" len="med"/>
                    </a:lnL>
                    <a:lnR w="12700" cap="flat" cmpd="sng" algn="ctr">
                      <a:solidFill>
                        <a:srgbClr val="4F81BD"/>
                      </a:solidFill>
                      <a:prstDash val="solid"/>
                      <a:round/>
                      <a:headEnd type="none" w="med" len="med"/>
                      <a:tailEnd type="none" w="med" len="med"/>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Fabricación de circuito impreso. Estructura física</a:t>
            </a:r>
            <a:endParaRPr lang="es-ES" dirty="0"/>
          </a:p>
        </p:txBody>
      </p:sp>
      <p:pic>
        <p:nvPicPr>
          <p:cNvPr id="4" name="Picture 3" descr="C:\Documents and Settings\Daniel\Escritorio\respaldo\imágenes\DSC03155.JPG"/>
          <p:cNvPicPr/>
          <p:nvPr/>
        </p:nvPicPr>
        <p:blipFill>
          <a:blip r:embed="rId2" cstate="print"/>
          <a:srcRect/>
          <a:stretch>
            <a:fillRect/>
          </a:stretch>
        </p:blipFill>
        <p:spPr bwMode="auto">
          <a:xfrm>
            <a:off x="1785918" y="1857364"/>
            <a:ext cx="5579745" cy="4183407"/>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Pruebas de funcionamiento para cierre de línea telefónica</a:t>
            </a:r>
            <a:endParaRPr lang="es-ES" dirty="0"/>
          </a:p>
        </p:txBody>
      </p:sp>
      <p:graphicFrame>
        <p:nvGraphicFramePr>
          <p:cNvPr id="6" name="Diagram 5"/>
          <p:cNvGraphicFramePr/>
          <p:nvPr/>
        </p:nvGraphicFramePr>
        <p:xfrm>
          <a:off x="1524000" y="193676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dirty="0" smtClean="0">
                <a:solidFill>
                  <a:schemeClr val="tx1"/>
                </a:solidFill>
              </a:rPr>
              <a:t>Antecedentes</a:t>
            </a:r>
            <a:endParaRPr lang="es-ES" dirty="0">
              <a:solidFill>
                <a:schemeClr val="tx1"/>
              </a:solidFill>
            </a:endParaRPr>
          </a:p>
        </p:txBody>
      </p:sp>
      <p:sp>
        <p:nvSpPr>
          <p:cNvPr id="3" name="Content Placeholder 2"/>
          <p:cNvSpPr>
            <a:spLocks noGrp="1"/>
          </p:cNvSpPr>
          <p:nvPr>
            <p:ph sz="quarter" idx="1"/>
          </p:nvPr>
        </p:nvSpPr>
        <p:spPr/>
        <p:txBody>
          <a:bodyPr>
            <a:normAutofit lnSpcReduction="10000"/>
          </a:bodyPr>
          <a:lstStyle/>
          <a:p>
            <a:pPr algn="just"/>
            <a:r>
              <a:rPr lang="es-ES" dirty="0" smtClean="0"/>
              <a:t>La utilización de troncales analógicas en sistemas de telefonía corporativa, provistos de sistemas de respuesta interactivos de voz, presentan problemas de desconexión de las llamadas debido a la finalización por parte del usuario mientras se ejecuta una respuesta automática. Consecuentemente, la falta de un sistema de cerrado de la línea telefónica genera una degradación inevitable del servicio de comunicación a las empresas</a:t>
            </a:r>
            <a:endParaRPr lang="es-E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Pruebas de funcionamiento de control remoto</a:t>
            </a:r>
            <a:endParaRPr lang="es-ES" dirty="0"/>
          </a:p>
        </p:txBody>
      </p:sp>
      <p:graphicFrame>
        <p:nvGraphicFramePr>
          <p:cNvPr id="6" name="Diagram 5"/>
          <p:cNvGraphicFramePr/>
          <p:nvPr/>
        </p:nvGraphicFramePr>
        <p:xfrm>
          <a:off x="1524000" y="193676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ES" dirty="0" smtClean="0">
                <a:solidFill>
                  <a:schemeClr val="tx1"/>
                </a:solidFill>
              </a:rPr>
              <a:t>Prueba de calidad del equipo</a:t>
            </a:r>
            <a:endParaRPr lang="es-ES" dirty="0"/>
          </a:p>
        </p:txBody>
      </p:sp>
      <p:graphicFrame>
        <p:nvGraphicFramePr>
          <p:cNvPr id="5" name="Diagram 4"/>
          <p:cNvGraphicFramePr/>
          <p:nvPr/>
        </p:nvGraphicFramePr>
        <p:xfrm>
          <a:off x="1524000" y="193676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ES" dirty="0" smtClean="0">
                <a:solidFill>
                  <a:schemeClr val="tx1"/>
                </a:solidFill>
              </a:rPr>
              <a:t>Prueba de calidad del equipo en la ciudad de Quito</a:t>
            </a:r>
            <a:endParaRPr lang="es-ES" dirty="0"/>
          </a:p>
        </p:txBody>
      </p:sp>
      <p:graphicFrame>
        <p:nvGraphicFramePr>
          <p:cNvPr id="6" name="Chart 5"/>
          <p:cNvGraphicFramePr/>
          <p:nvPr/>
        </p:nvGraphicFramePr>
        <p:xfrm>
          <a:off x="0" y="1500174"/>
          <a:ext cx="9144000" cy="5357825"/>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7000158" y="6429396"/>
            <a:ext cx="1429494" cy="369332"/>
          </a:xfrm>
          <a:prstGeom prst="rect">
            <a:avLst/>
          </a:prstGeom>
        </p:spPr>
        <p:txBody>
          <a:bodyPr wrap="none">
            <a:spAutoFit/>
          </a:bodyPr>
          <a:lstStyle/>
          <a:p>
            <a:r>
              <a:rPr lang="es-ES" dirty="0" smtClean="0"/>
              <a:t>UIT-R F.339-6</a:t>
            </a:r>
            <a:endParaRPr lang="es-E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solidFill>
                  <a:schemeClr val="tx1"/>
                </a:solidFill>
              </a:rPr>
              <a:t>Conclusiones</a:t>
            </a:r>
            <a:endParaRPr lang="es-ES" dirty="0">
              <a:solidFill>
                <a:schemeClr val="tx1"/>
              </a:solidFill>
            </a:endParaRPr>
          </a:p>
        </p:txBody>
      </p:sp>
      <p:sp>
        <p:nvSpPr>
          <p:cNvPr id="3" name="Content Placeholder 2"/>
          <p:cNvSpPr>
            <a:spLocks noGrp="1"/>
          </p:cNvSpPr>
          <p:nvPr>
            <p:ph sz="quarter" idx="1"/>
          </p:nvPr>
        </p:nvSpPr>
        <p:spPr/>
        <p:txBody>
          <a:bodyPr>
            <a:normAutofit fontScale="77500" lnSpcReduction="20000"/>
          </a:bodyPr>
          <a:lstStyle/>
          <a:p>
            <a:pPr lvl="0" algn="just"/>
            <a:r>
              <a:rPr lang="es-ES" dirty="0" smtClean="0"/>
              <a:t>El sistema cumple satisfactoriamente las funciones de detección automática del tono de ocupado, el cierre de la línea telefónica</a:t>
            </a:r>
          </a:p>
          <a:p>
            <a:pPr algn="just">
              <a:buNone/>
            </a:pPr>
            <a:endParaRPr lang="es-ES" dirty="0" smtClean="0"/>
          </a:p>
          <a:p>
            <a:pPr lvl="0" algn="just"/>
            <a:r>
              <a:rPr lang="es-ES" dirty="0" smtClean="0"/>
              <a:t>La herramienta de control remoto vía telefónica activa dispositivos de corriente alterna dedicados a salvaguardar la integridad física de los equipos electrónicos ubicados en los centros de datos de manera inmediata y económica.</a:t>
            </a:r>
          </a:p>
          <a:p>
            <a:pPr algn="just">
              <a:buNone/>
            </a:pPr>
            <a:endParaRPr lang="es-ES" dirty="0" smtClean="0"/>
          </a:p>
          <a:p>
            <a:pPr lvl="0" algn="just"/>
            <a:r>
              <a:rPr lang="es-ES" dirty="0" smtClean="0"/>
              <a:t>El estudio realizado indica que las diferentes señales audibles, enviadas a través de la red telefónica del Ecuador, cumplen las recomendaciones dadas por la UIT-T E.180. Con esto, se asegura que el equipo diseñado funciona en países que se rijan a estas recomendacion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solidFill>
                  <a:schemeClr val="tx1"/>
                </a:solidFill>
              </a:rPr>
              <a:t>Conclusiones</a:t>
            </a:r>
            <a:endParaRPr lang="es-ES" dirty="0"/>
          </a:p>
        </p:txBody>
      </p:sp>
      <p:sp>
        <p:nvSpPr>
          <p:cNvPr id="3" name="Content Placeholder 2"/>
          <p:cNvSpPr>
            <a:spLocks noGrp="1"/>
          </p:cNvSpPr>
          <p:nvPr>
            <p:ph sz="quarter" idx="1"/>
          </p:nvPr>
        </p:nvSpPr>
        <p:spPr/>
        <p:txBody>
          <a:bodyPr>
            <a:normAutofit fontScale="77500" lnSpcReduction="20000"/>
          </a:bodyPr>
          <a:lstStyle/>
          <a:p>
            <a:pPr algn="just"/>
            <a:r>
              <a:rPr lang="es-ES" dirty="0" smtClean="0"/>
              <a:t>El equipo diseñado no ingresa ningún tipo de ruido a la línea telefónica. Esto se demuestra a través del análisis de las frecuencias de los diferentes dígitos en la red línea telefónica del Ecuador.</a:t>
            </a:r>
          </a:p>
          <a:p>
            <a:pPr lvl="0" algn="just"/>
            <a:endParaRPr lang="es-ES" dirty="0" smtClean="0"/>
          </a:p>
          <a:p>
            <a:pPr lvl="0" algn="just"/>
            <a:r>
              <a:rPr lang="es-ES" dirty="0" smtClean="0"/>
              <a:t>El análisis en frecuencia comprueba que las frecuencias de los dígitos en la red telefónica del Ecuador están dentro de los valores estipulados por la norma UIT- Q.23. </a:t>
            </a:r>
          </a:p>
          <a:p>
            <a:pPr algn="just">
              <a:buNone/>
            </a:pPr>
            <a:endParaRPr lang="es-ES" dirty="0" smtClean="0"/>
          </a:p>
          <a:p>
            <a:pPr lvl="0" algn="just"/>
            <a:r>
              <a:rPr lang="es-ES" dirty="0" smtClean="0"/>
              <a:t>El empleo del diseño concurrente proporciona un desarrollo conceptual eficiente que permite la evaluación y cuantificación de las alternativas de cada etapa. Además, el diseño concurrente consiente el reciclo de piezas y estructuras, convirtiéndose en una idea de alta estima para empresas que promuevan el cuidado ambiental.</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solidFill>
                  <a:schemeClr val="tx1"/>
                </a:solidFill>
              </a:rPr>
              <a:t>Recomendaciones</a:t>
            </a:r>
            <a:endParaRPr lang="es-ES" dirty="0">
              <a:solidFill>
                <a:schemeClr val="tx1"/>
              </a:solidFill>
            </a:endParaRPr>
          </a:p>
        </p:txBody>
      </p:sp>
      <p:sp>
        <p:nvSpPr>
          <p:cNvPr id="3" name="Content Placeholder 2"/>
          <p:cNvSpPr>
            <a:spLocks noGrp="1"/>
          </p:cNvSpPr>
          <p:nvPr>
            <p:ph sz="quarter" idx="1"/>
          </p:nvPr>
        </p:nvSpPr>
        <p:spPr/>
        <p:txBody>
          <a:bodyPr>
            <a:normAutofit fontScale="77500" lnSpcReduction="20000"/>
          </a:bodyPr>
          <a:lstStyle/>
          <a:p>
            <a:pPr lvl="0" algn="just"/>
            <a:r>
              <a:rPr lang="es-ES" dirty="0" smtClean="0"/>
              <a:t>Se recomienda la instalación del equipo diseñado en ambientes aptos para el funcionamiento de dispositivos eléctricos basados en la norma TIA-942-A.</a:t>
            </a:r>
          </a:p>
          <a:p>
            <a:pPr algn="just">
              <a:buNone/>
            </a:pPr>
            <a:endParaRPr lang="es-ES" dirty="0" smtClean="0"/>
          </a:p>
          <a:p>
            <a:pPr lvl="0" algn="just"/>
            <a:r>
              <a:rPr lang="es-ES" dirty="0" smtClean="0"/>
              <a:t>La comunicación es un sistema de alta prioridad; por lo tanto, el uso de la herramienta de control remoto debe ser controlado. Por tal motivo, se habilita la opción de cambio de código de activación a través de una clave maestra. Esta clave maestra solo debe ser conocida por el jefe del departamento técnico.</a:t>
            </a:r>
          </a:p>
          <a:p>
            <a:pPr algn="just">
              <a:buNone/>
            </a:pPr>
            <a:endParaRPr lang="es-ES" dirty="0" smtClean="0"/>
          </a:p>
          <a:p>
            <a:pPr lvl="0" algn="just"/>
            <a:r>
              <a:rPr lang="es-ES" dirty="0" smtClean="0"/>
              <a:t>En cualquier implementación que maneje los tonos audibles de las líneas telefónicas, es prudente realizar una etapa de filtraje de hardware y software. Esta última es necesaria para evaluar tiempos definidos de cada tono audible.</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solidFill>
                  <a:schemeClr val="tx1"/>
                </a:solidFill>
              </a:rPr>
              <a:t>Recomendaciones</a:t>
            </a:r>
            <a:endParaRPr lang="es-ES" dirty="0">
              <a:solidFill>
                <a:schemeClr val="tx1"/>
              </a:solidFill>
            </a:endParaRPr>
          </a:p>
        </p:txBody>
      </p:sp>
      <p:sp>
        <p:nvSpPr>
          <p:cNvPr id="3" name="Content Placeholder 2"/>
          <p:cNvSpPr>
            <a:spLocks noGrp="1"/>
          </p:cNvSpPr>
          <p:nvPr>
            <p:ph sz="quarter" idx="1"/>
          </p:nvPr>
        </p:nvSpPr>
        <p:spPr/>
        <p:txBody>
          <a:bodyPr>
            <a:normAutofit fontScale="92500" lnSpcReduction="10000"/>
          </a:bodyPr>
          <a:lstStyle/>
          <a:p>
            <a:pPr lvl="0" algn="just"/>
            <a:r>
              <a:rPr lang="es-ES" dirty="0" smtClean="0"/>
              <a:t>Se enfatiza el uso del estándar IPC-2221 para el desarrollo de circuitos impresos. Este estándar relaciona el flujo corriente con respecto a las propiedades físicas y ambientales del sistema. Esto permite estimar el ancho de pista necesario para un determinado paso de corriente.</a:t>
            </a:r>
          </a:p>
          <a:p>
            <a:pPr algn="just">
              <a:buNone/>
            </a:pPr>
            <a:endParaRPr lang="es-ES" dirty="0" smtClean="0"/>
          </a:p>
          <a:p>
            <a:pPr lvl="0" algn="just"/>
            <a:r>
              <a:rPr lang="es-ES" dirty="0" smtClean="0"/>
              <a:t>Es necesario realizar una verificación inicial del funcionamiento de los elementos del equipo. Para este caso, los </a:t>
            </a:r>
            <a:r>
              <a:rPr lang="es-ES" i="1" dirty="0" err="1" smtClean="0"/>
              <a:t>LEDs</a:t>
            </a:r>
            <a:r>
              <a:rPr lang="es-ES" dirty="0" smtClean="0"/>
              <a:t> se encenderán por un corto período cuando se conecte el equipo a la alimentación eléctrica.</a:t>
            </a:r>
          </a:p>
          <a:p>
            <a:endParaRPr lang="es-E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sz="quarter" idx="1"/>
          </p:nvPr>
        </p:nvSpPr>
        <p:spPr/>
        <p:txBody>
          <a:bodyPr/>
          <a:lstStyle/>
          <a:p>
            <a:pPr algn="ctr">
              <a:buNone/>
            </a:pPr>
            <a:endParaRPr lang="es-ES" sz="5000" dirty="0" smtClean="0"/>
          </a:p>
          <a:p>
            <a:pPr algn="ctr">
              <a:buNone/>
            </a:pPr>
            <a:r>
              <a:rPr lang="es-ES" sz="13800" dirty="0" smtClean="0"/>
              <a:t>GRACIAS</a:t>
            </a:r>
          </a:p>
          <a:p>
            <a:endParaRPr lang="es-E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dirty="0" smtClean="0">
                <a:solidFill>
                  <a:schemeClr val="tx1"/>
                </a:solidFill>
              </a:rPr>
              <a:t>Antecedentes</a:t>
            </a:r>
            <a:endParaRPr lang="es-ES" dirty="0">
              <a:solidFill>
                <a:schemeClr val="tx1"/>
              </a:solidFill>
            </a:endParaRPr>
          </a:p>
        </p:txBody>
      </p:sp>
      <p:sp>
        <p:nvSpPr>
          <p:cNvPr id="3" name="Content Placeholder 2"/>
          <p:cNvSpPr>
            <a:spLocks noGrp="1"/>
          </p:cNvSpPr>
          <p:nvPr>
            <p:ph sz="quarter" idx="1"/>
          </p:nvPr>
        </p:nvSpPr>
        <p:spPr/>
        <p:txBody>
          <a:bodyPr>
            <a:normAutofit/>
          </a:bodyPr>
          <a:lstStyle/>
          <a:p>
            <a:pPr algn="just"/>
            <a:r>
              <a:rPr lang="es-ES" dirty="0" smtClean="0"/>
              <a:t>Igualmente, para mantener la calidad en la comunicación empresarial es  necesario mantener la integridad física en los centros de datos a través de alarmas de intrusión, incendio, sistemas de control de acceso, control de temperatura, etc. Por lo que, una herramienta de control remoto que se integre a sistemas propios de seguridad permitirá un accionar rápido frente a posibles problemas que afecten la calidad en las comunicaciones.</a:t>
            </a:r>
            <a:endParaRPr lang="es-E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s-ES" dirty="0" smtClean="0">
                <a:solidFill>
                  <a:schemeClr val="tx1"/>
                </a:solidFill>
              </a:rPr>
              <a:t>Antecedentes</a:t>
            </a:r>
            <a:endParaRPr lang="es-ES" dirty="0">
              <a:solidFill>
                <a:schemeClr val="tx1"/>
              </a:solidFill>
            </a:endParaRP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100355"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itchFamily="34" charset="0"/>
            </a:endParaRPr>
          </a:p>
        </p:txBody>
      </p:sp>
      <p:graphicFrame>
        <p:nvGraphicFramePr>
          <p:cNvPr id="11" name="Table 10"/>
          <p:cNvGraphicFramePr>
            <a:graphicFrameLocks noGrp="1"/>
          </p:cNvGraphicFramePr>
          <p:nvPr/>
        </p:nvGraphicFramePr>
        <p:xfrm>
          <a:off x="928662" y="3266130"/>
          <a:ext cx="7429552" cy="1234440"/>
        </p:xfrm>
        <a:graphic>
          <a:graphicData uri="http://schemas.openxmlformats.org/drawingml/2006/table">
            <a:tbl>
              <a:tblPr>
                <a:tableStyleId>{3C2FFA5D-87B4-456A-9821-1D502468CF0F}</a:tableStyleId>
              </a:tblPr>
              <a:tblGrid>
                <a:gridCol w="2476517"/>
                <a:gridCol w="4953035"/>
              </a:tblGrid>
              <a:tr h="0">
                <a:tc>
                  <a:txBody>
                    <a:bodyPr/>
                    <a:lstStyle/>
                    <a:p>
                      <a:pPr algn="ctr">
                        <a:lnSpc>
                          <a:spcPct val="150000"/>
                        </a:lnSpc>
                        <a:spcAft>
                          <a:spcPts val="0"/>
                        </a:spcAft>
                      </a:pPr>
                      <a:r>
                        <a:rPr lang="es-ES" sz="1800" b="1" dirty="0" smtClean="0"/>
                        <a:t>Características</a:t>
                      </a:r>
                      <a:r>
                        <a:rPr lang="es-ES" sz="1800" b="1" baseline="0" dirty="0" smtClean="0"/>
                        <a:t> eléctricas</a:t>
                      </a:r>
                      <a:endParaRPr lang="es-ES" sz="1600" b="1" dirty="0">
                        <a:latin typeface="Calibri"/>
                        <a:ea typeface="Calibri"/>
                        <a:cs typeface="Times New Roman"/>
                      </a:endParaRPr>
                    </a:p>
                  </a:txBody>
                  <a:tcPr marL="68580" marR="68580" marT="0" marB="0"/>
                </a:tc>
                <a:tc>
                  <a:txBody>
                    <a:bodyPr/>
                    <a:lstStyle/>
                    <a:p>
                      <a:pPr algn="ctr">
                        <a:lnSpc>
                          <a:spcPct val="150000"/>
                        </a:lnSpc>
                        <a:spcAft>
                          <a:spcPts val="0"/>
                        </a:spcAft>
                      </a:pPr>
                      <a:r>
                        <a:rPr lang="es-ES" sz="1800" b="1" dirty="0"/>
                        <a:t>Especificaciones</a:t>
                      </a:r>
                      <a:endParaRPr lang="es-ES" sz="1600" b="1" dirty="0">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800" dirty="0"/>
                        <a:t>Voltaje de batería</a:t>
                      </a:r>
                      <a:endParaRPr lang="es-ES" sz="1600"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dirty="0"/>
                        <a:t>48 VDC</a:t>
                      </a:r>
                      <a:endParaRPr lang="es-ES" sz="1600" dirty="0">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800"/>
                        <a:t>Impedancia de lazo</a:t>
                      </a:r>
                      <a:endParaRPr lang="es-ES" sz="1600">
                        <a:latin typeface="Calibri"/>
                        <a:ea typeface="Calibri"/>
                        <a:cs typeface="Times New Roman"/>
                      </a:endParaRPr>
                    </a:p>
                  </a:txBody>
                  <a:tcPr marL="68580" marR="68580" marT="0" marB="0"/>
                </a:tc>
                <a:tc>
                  <a:txBody>
                    <a:bodyPr/>
                    <a:lstStyle/>
                    <a:p>
                      <a:pPr algn="just">
                        <a:lnSpc>
                          <a:spcPct val="150000"/>
                        </a:lnSpc>
                        <a:spcAft>
                          <a:spcPts val="0"/>
                        </a:spcAft>
                      </a:pPr>
                      <a:r>
                        <a:rPr lang="es-ES" sz="1800" dirty="0"/>
                        <a:t>0 a 1300 Ω.</a:t>
                      </a:r>
                      <a:endParaRPr lang="es-ES" sz="1600" dirty="0">
                        <a:latin typeface="Calibri"/>
                        <a:ea typeface="Calibri"/>
                        <a:cs typeface="Times New Roman"/>
                      </a:endParaRPr>
                    </a:p>
                  </a:txBody>
                  <a:tcPr marL="68580" marR="68580" marT="0" marB="0"/>
                </a:tc>
              </a:tr>
            </a:tbl>
          </a:graphicData>
        </a:graphic>
      </p:graphicFrame>
      <p:graphicFrame>
        <p:nvGraphicFramePr>
          <p:cNvPr id="12" name="Table 11"/>
          <p:cNvGraphicFramePr>
            <a:graphicFrameLocks noGrp="1"/>
          </p:cNvGraphicFramePr>
          <p:nvPr/>
        </p:nvGraphicFramePr>
        <p:xfrm>
          <a:off x="928662" y="2000240"/>
          <a:ext cx="7429552" cy="1234440"/>
        </p:xfrm>
        <a:graphic>
          <a:graphicData uri="http://schemas.openxmlformats.org/drawingml/2006/table">
            <a:tbl>
              <a:tblPr>
                <a:tableStyleId>{3C2FFA5D-87B4-456A-9821-1D502468CF0F}</a:tableStyleId>
              </a:tblPr>
              <a:tblGrid>
                <a:gridCol w="2476517"/>
                <a:gridCol w="2507995"/>
                <a:gridCol w="2445040"/>
              </a:tblGrid>
              <a:tr h="0">
                <a:tc>
                  <a:txBody>
                    <a:bodyPr/>
                    <a:lstStyle/>
                    <a:p>
                      <a:pPr algn="just">
                        <a:lnSpc>
                          <a:spcPct val="150000"/>
                        </a:lnSpc>
                        <a:spcAft>
                          <a:spcPts val="0"/>
                        </a:spcAft>
                      </a:pPr>
                      <a:r>
                        <a:rPr lang="es-ES" sz="1800" b="1" dirty="0"/>
                        <a:t>Tono</a:t>
                      </a:r>
                      <a:endParaRPr lang="es-ES" sz="1600" b="1"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b="1" dirty="0"/>
                        <a:t>Frecuencia en Hz</a:t>
                      </a:r>
                      <a:endParaRPr lang="es-ES" sz="1600" b="1"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b="1" dirty="0"/>
                        <a:t>Cadencia en segundos</a:t>
                      </a:r>
                      <a:endParaRPr lang="es-ES" sz="1600" b="1" dirty="0">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800"/>
                        <a:t>Tono de ocupado.</a:t>
                      </a:r>
                      <a:endParaRPr lang="es-ES" sz="1600">
                        <a:latin typeface="Calibri"/>
                        <a:ea typeface="Calibri"/>
                        <a:cs typeface="Times New Roman"/>
                      </a:endParaRPr>
                    </a:p>
                  </a:txBody>
                  <a:tcPr marL="68580" marR="68580" marT="0" marB="0"/>
                </a:tc>
                <a:tc>
                  <a:txBody>
                    <a:bodyPr/>
                    <a:lstStyle/>
                    <a:p>
                      <a:pPr algn="just">
                        <a:lnSpc>
                          <a:spcPct val="150000"/>
                        </a:lnSpc>
                        <a:spcAft>
                          <a:spcPts val="0"/>
                        </a:spcAft>
                      </a:pPr>
                      <a:r>
                        <a:rPr lang="es-ES" sz="1800"/>
                        <a:t>425</a:t>
                      </a:r>
                      <a:endParaRPr lang="es-ES" sz="1600">
                        <a:latin typeface="Calibri"/>
                        <a:ea typeface="Calibri"/>
                        <a:cs typeface="Times New Roman"/>
                      </a:endParaRPr>
                    </a:p>
                  </a:txBody>
                  <a:tcPr marL="68580" marR="68580" marT="0" marB="0"/>
                </a:tc>
                <a:tc>
                  <a:txBody>
                    <a:bodyPr/>
                    <a:lstStyle/>
                    <a:p>
                      <a:pPr algn="just">
                        <a:lnSpc>
                          <a:spcPct val="150000"/>
                        </a:lnSpc>
                        <a:spcAft>
                          <a:spcPts val="0"/>
                        </a:spcAft>
                      </a:pPr>
                      <a:r>
                        <a:rPr lang="es-ES" sz="1800"/>
                        <a:t>0.33 alto y 0.33 bajo</a:t>
                      </a:r>
                      <a:endParaRPr lang="es-ES" sz="1600">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800" dirty="0"/>
                        <a:t>Tono para marcación.</a:t>
                      </a:r>
                      <a:endParaRPr lang="es-ES" sz="1600"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dirty="0"/>
                        <a:t>425</a:t>
                      </a:r>
                      <a:endParaRPr lang="es-ES" sz="1600"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dirty="0"/>
                        <a:t>Continuo</a:t>
                      </a:r>
                      <a:endParaRPr lang="es-ES" sz="1600" dirty="0">
                        <a:latin typeface="Calibri"/>
                        <a:ea typeface="Calibri"/>
                        <a:cs typeface="Times New Roman"/>
                      </a:endParaRPr>
                    </a:p>
                  </a:txBody>
                  <a:tcPr marL="68580" marR="68580" marT="0" marB="0"/>
                </a:tc>
              </a:tr>
            </a:tbl>
          </a:graphicData>
        </a:graphic>
      </p:graphicFrame>
      <p:graphicFrame>
        <p:nvGraphicFramePr>
          <p:cNvPr id="13" name="Table 12"/>
          <p:cNvGraphicFramePr>
            <a:graphicFrameLocks noGrp="1"/>
          </p:cNvGraphicFramePr>
          <p:nvPr/>
        </p:nvGraphicFramePr>
        <p:xfrm>
          <a:off x="928661" y="5072074"/>
          <a:ext cx="7429552" cy="1234440"/>
        </p:xfrm>
        <a:graphic>
          <a:graphicData uri="http://schemas.openxmlformats.org/drawingml/2006/table">
            <a:tbl>
              <a:tblPr>
                <a:tableStyleId>{3C2FFA5D-87B4-456A-9821-1D502468CF0F}</a:tableStyleId>
              </a:tblPr>
              <a:tblGrid>
                <a:gridCol w="2214880"/>
                <a:gridCol w="2557780"/>
                <a:gridCol w="2656892"/>
              </a:tblGrid>
              <a:tr h="0">
                <a:tc>
                  <a:txBody>
                    <a:bodyPr/>
                    <a:lstStyle/>
                    <a:p>
                      <a:pPr algn="just">
                        <a:lnSpc>
                          <a:spcPct val="150000"/>
                        </a:lnSpc>
                        <a:spcAft>
                          <a:spcPts val="0"/>
                        </a:spcAft>
                      </a:pPr>
                      <a:r>
                        <a:rPr lang="es-ES" sz="1800" b="1" dirty="0"/>
                        <a:t>Tipo de línea</a:t>
                      </a:r>
                      <a:endParaRPr lang="es-ES" sz="1600" b="1"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b="1" dirty="0"/>
                        <a:t>Frecuencia en Hz</a:t>
                      </a:r>
                      <a:endParaRPr lang="es-ES" sz="1600" b="1"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b="1" dirty="0"/>
                        <a:t>Cadencia en segundos</a:t>
                      </a:r>
                      <a:endParaRPr lang="es-ES" sz="1600" b="1" dirty="0">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800"/>
                        <a:t>Línea fija.</a:t>
                      </a:r>
                      <a:endParaRPr lang="es-ES" sz="1600">
                        <a:latin typeface="Calibri"/>
                        <a:ea typeface="Calibri"/>
                        <a:cs typeface="Times New Roman"/>
                      </a:endParaRPr>
                    </a:p>
                  </a:txBody>
                  <a:tcPr marL="68580" marR="68580" marT="0" marB="0"/>
                </a:tc>
                <a:tc>
                  <a:txBody>
                    <a:bodyPr/>
                    <a:lstStyle/>
                    <a:p>
                      <a:pPr algn="just">
                        <a:lnSpc>
                          <a:spcPct val="150000"/>
                        </a:lnSpc>
                        <a:spcAft>
                          <a:spcPts val="0"/>
                        </a:spcAft>
                      </a:pPr>
                      <a:r>
                        <a:rPr lang="es-ES" sz="1800" dirty="0"/>
                        <a:t>424.04</a:t>
                      </a:r>
                      <a:endParaRPr lang="es-ES" sz="1600"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a:t>0.32 alto y 0.32 bajo</a:t>
                      </a:r>
                      <a:endParaRPr lang="es-ES" sz="1600">
                        <a:latin typeface="Calibri"/>
                        <a:ea typeface="Calibri"/>
                        <a:cs typeface="Times New Roman"/>
                      </a:endParaRPr>
                    </a:p>
                  </a:txBody>
                  <a:tcPr marL="68580" marR="68580" marT="0" marB="0"/>
                </a:tc>
              </a:tr>
              <a:tr h="0">
                <a:tc>
                  <a:txBody>
                    <a:bodyPr/>
                    <a:lstStyle/>
                    <a:p>
                      <a:pPr algn="just">
                        <a:lnSpc>
                          <a:spcPct val="150000"/>
                        </a:lnSpc>
                        <a:spcAft>
                          <a:spcPts val="0"/>
                        </a:spcAft>
                      </a:pPr>
                      <a:r>
                        <a:rPr lang="es-ES" sz="1800" dirty="0"/>
                        <a:t>Línea de base celular.</a:t>
                      </a:r>
                      <a:endParaRPr lang="es-ES" sz="1600"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dirty="0"/>
                        <a:t>450</a:t>
                      </a:r>
                      <a:endParaRPr lang="es-ES" sz="1600" dirty="0">
                        <a:latin typeface="Calibri"/>
                        <a:ea typeface="Calibri"/>
                        <a:cs typeface="Times New Roman"/>
                      </a:endParaRPr>
                    </a:p>
                  </a:txBody>
                  <a:tcPr marL="68580" marR="68580" marT="0" marB="0"/>
                </a:tc>
                <a:tc>
                  <a:txBody>
                    <a:bodyPr/>
                    <a:lstStyle/>
                    <a:p>
                      <a:pPr algn="just">
                        <a:lnSpc>
                          <a:spcPct val="150000"/>
                        </a:lnSpc>
                        <a:spcAft>
                          <a:spcPts val="0"/>
                        </a:spcAft>
                      </a:pPr>
                      <a:r>
                        <a:rPr lang="es-ES" sz="1800" dirty="0"/>
                        <a:t>0.46 alto y 0.46 bajo</a:t>
                      </a:r>
                      <a:endParaRPr lang="es-ES" sz="1600" dirty="0">
                        <a:latin typeface="Calibri"/>
                        <a:ea typeface="Calibri"/>
                        <a:cs typeface="Times New Roman"/>
                      </a:endParaRPr>
                    </a:p>
                  </a:txBody>
                  <a:tcPr marL="68580" marR="68580" marT="0" marB="0"/>
                </a:tc>
              </a:tr>
            </a:tbl>
          </a:graphicData>
        </a:graphic>
      </p:graphicFrame>
      <p:sp>
        <p:nvSpPr>
          <p:cNvPr id="14" name="TextBox 13"/>
          <p:cNvSpPr txBox="1"/>
          <p:nvPr/>
        </p:nvSpPr>
        <p:spPr>
          <a:xfrm>
            <a:off x="1785918" y="1630908"/>
            <a:ext cx="5572164" cy="369332"/>
          </a:xfrm>
          <a:prstGeom prst="rect">
            <a:avLst/>
          </a:prstGeom>
          <a:noFill/>
        </p:spPr>
        <p:txBody>
          <a:bodyPr wrap="square" rtlCol="0">
            <a:spAutoFit/>
          </a:bodyPr>
          <a:lstStyle/>
          <a:p>
            <a:pPr algn="ctr"/>
            <a:r>
              <a:rPr lang="es-ES" dirty="0" smtClean="0"/>
              <a:t>Recomendación UIT-T E.180</a:t>
            </a:r>
            <a:endParaRPr lang="es-ES" dirty="0"/>
          </a:p>
        </p:txBody>
      </p:sp>
      <p:sp>
        <p:nvSpPr>
          <p:cNvPr id="15" name="TextBox 14"/>
          <p:cNvSpPr txBox="1"/>
          <p:nvPr/>
        </p:nvSpPr>
        <p:spPr>
          <a:xfrm>
            <a:off x="1785918" y="4572008"/>
            <a:ext cx="5572164" cy="369332"/>
          </a:xfrm>
          <a:prstGeom prst="rect">
            <a:avLst/>
          </a:prstGeom>
          <a:noFill/>
        </p:spPr>
        <p:txBody>
          <a:bodyPr wrap="square" rtlCol="0">
            <a:spAutoFit/>
          </a:bodyPr>
          <a:lstStyle/>
          <a:p>
            <a:pPr algn="ctr"/>
            <a:r>
              <a:rPr lang="es-ES" dirty="0" smtClean="0"/>
              <a:t>Datos obtenidos</a:t>
            </a:r>
            <a:endParaRPr lang="es-E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s-ES" dirty="0" smtClean="0">
                <a:solidFill>
                  <a:schemeClr val="tx1"/>
                </a:solidFill>
              </a:rPr>
              <a:t>Diseño concurrente</a:t>
            </a:r>
            <a:endParaRPr lang="es-ES" dirty="0">
              <a:solidFill>
                <a:schemeClr val="tx1"/>
              </a:solidFill>
            </a:endParaRPr>
          </a:p>
        </p:txBody>
      </p:sp>
      <p:sp>
        <p:nvSpPr>
          <p:cNvPr id="3" name="Content Placeholder 2"/>
          <p:cNvSpPr>
            <a:spLocks noGrp="1"/>
          </p:cNvSpPr>
          <p:nvPr>
            <p:ph sz="quarter" idx="1"/>
          </p:nvPr>
        </p:nvSpPr>
        <p:spPr/>
        <p:txBody>
          <a:bodyPr>
            <a:normAutofit/>
          </a:bodyPr>
          <a:lstStyle/>
          <a:p>
            <a:r>
              <a:rPr lang="es-ES" dirty="0" smtClean="0"/>
              <a:t>Se plantea 6 etapas en el ciclo de vida para el producto.</a:t>
            </a:r>
          </a:p>
          <a:p>
            <a:pPr lvl="1"/>
            <a:r>
              <a:rPr lang="es-ES" dirty="0" smtClean="0"/>
              <a:t>Decisión y Definición.</a:t>
            </a:r>
          </a:p>
          <a:p>
            <a:pPr lvl="1"/>
            <a:r>
              <a:rPr lang="es-ES" dirty="0" smtClean="0"/>
              <a:t>Diseño y Desarrollo.</a:t>
            </a:r>
          </a:p>
          <a:p>
            <a:pPr lvl="1"/>
            <a:r>
              <a:rPr lang="es-ES" dirty="0" smtClean="0"/>
              <a:t>Fabricación.</a:t>
            </a:r>
          </a:p>
          <a:p>
            <a:pPr lvl="1"/>
            <a:r>
              <a:rPr lang="es-ES" dirty="0" smtClean="0"/>
              <a:t>Distribución y Comercialización.</a:t>
            </a:r>
          </a:p>
          <a:p>
            <a:pPr lvl="1"/>
            <a:r>
              <a:rPr lang="es-ES" dirty="0" smtClean="0"/>
              <a:t>Utilización y Mantenimiento.</a:t>
            </a:r>
          </a:p>
          <a:p>
            <a:pPr lvl="1"/>
            <a:r>
              <a:rPr lang="es-ES" dirty="0" smtClean="0"/>
              <a:t>Fin de vida.</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solidFill>
                  <a:schemeClr val="tx1"/>
                </a:solidFill>
              </a:rPr>
              <a:t>Directrices del diseño concurrente</a:t>
            </a:r>
            <a:endParaRPr lang="es-ES" dirty="0">
              <a:solidFill>
                <a:schemeClr val="tx1"/>
              </a:solidFill>
            </a:endParaRPr>
          </a:p>
        </p:txBody>
      </p:sp>
      <p:graphicFrame>
        <p:nvGraphicFramePr>
          <p:cNvPr id="4" name="Content Placeholder 3"/>
          <p:cNvGraphicFramePr>
            <a:graphicFrameLocks noGrp="1"/>
          </p:cNvGraphicFramePr>
          <p:nvPr>
            <p:ph sz="quarter" idx="1"/>
          </p:nvPr>
        </p:nvGraphicFramePr>
        <p:xfrm>
          <a:off x="612775" y="1600200"/>
          <a:ext cx="81534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solidFill>
                  <a:schemeClr val="tx1"/>
                </a:solidFill>
              </a:rPr>
              <a:t>Decisión y definición del sistema</a:t>
            </a:r>
            <a:endParaRPr lang="es-ES" dirty="0">
              <a:solidFill>
                <a:schemeClr val="tx1"/>
              </a:solidFill>
            </a:endParaRP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8433" name="Object 1"/>
          <p:cNvGraphicFramePr>
            <a:graphicFrameLocks noChangeAspect="1"/>
          </p:cNvGraphicFramePr>
          <p:nvPr/>
        </p:nvGraphicFramePr>
        <p:xfrm>
          <a:off x="642910" y="3692279"/>
          <a:ext cx="8072494" cy="2879993"/>
        </p:xfrm>
        <a:graphic>
          <a:graphicData uri="http://schemas.openxmlformats.org/presentationml/2006/ole">
            <p:oleObj spid="_x0000_s18433" name="Visio" r:id="rId3" imgW="5437560" imgH="1921098" progId="Visio.Drawing.11">
              <p:embed/>
            </p:oleObj>
          </a:graphicData>
        </a:graphic>
      </p:graphicFrame>
      <p:graphicFrame>
        <p:nvGraphicFramePr>
          <p:cNvPr id="6" name="Table 5"/>
          <p:cNvGraphicFramePr>
            <a:graphicFrameLocks noGrp="1"/>
          </p:cNvGraphicFramePr>
          <p:nvPr/>
        </p:nvGraphicFramePr>
        <p:xfrm>
          <a:off x="857224" y="1714488"/>
          <a:ext cx="7858180" cy="1598696"/>
        </p:xfrm>
        <a:graphic>
          <a:graphicData uri="http://schemas.openxmlformats.org/drawingml/2006/table">
            <a:tbl>
              <a:tblPr>
                <a:tableStyleId>{3C2FFA5D-87B4-456A-9821-1D502468CF0F}</a:tableStyleId>
              </a:tblPr>
              <a:tblGrid>
                <a:gridCol w="1959909"/>
                <a:gridCol w="2314373"/>
                <a:gridCol w="3583898"/>
              </a:tblGrid>
              <a:tr h="387749">
                <a:tc gridSpan="2">
                  <a:txBody>
                    <a:bodyPr/>
                    <a:lstStyle/>
                    <a:p>
                      <a:pPr algn="ctr">
                        <a:lnSpc>
                          <a:spcPct val="150000"/>
                        </a:lnSpc>
                        <a:spcAft>
                          <a:spcPts val="0"/>
                        </a:spcAft>
                      </a:pPr>
                      <a:r>
                        <a:rPr lang="es-ES" sz="1700" b="1" dirty="0">
                          <a:latin typeface="+mn-lt"/>
                        </a:rPr>
                        <a:t>Concepto</a:t>
                      </a:r>
                      <a:endParaRPr lang="es-ES" sz="1700" b="1" dirty="0">
                        <a:latin typeface="+mn-lt"/>
                        <a:ea typeface="Calibri"/>
                        <a:cs typeface="Times New Roman"/>
                      </a:endParaRPr>
                    </a:p>
                  </a:txBody>
                  <a:tcPr marL="44450" marR="44450" marT="0" marB="0" anchor="ctr">
                    <a:solidFill>
                      <a:schemeClr val="accent1">
                        <a:lumMod val="20000"/>
                        <a:lumOff val="80000"/>
                      </a:schemeClr>
                    </a:solidFill>
                  </a:tcPr>
                </a:tc>
                <a:tc hMerge="1">
                  <a:txBody>
                    <a:bodyPr/>
                    <a:lstStyle/>
                    <a:p>
                      <a:endParaRPr lang="es-ES"/>
                    </a:p>
                  </a:txBody>
                  <a:tcPr/>
                </a:tc>
                <a:tc>
                  <a:txBody>
                    <a:bodyPr/>
                    <a:lstStyle/>
                    <a:p>
                      <a:pPr algn="ctr">
                        <a:lnSpc>
                          <a:spcPct val="150000"/>
                        </a:lnSpc>
                        <a:spcAft>
                          <a:spcPts val="0"/>
                        </a:spcAft>
                      </a:pPr>
                      <a:r>
                        <a:rPr lang="es-ES" sz="1700" b="1" dirty="0">
                          <a:latin typeface="+mn-lt"/>
                        </a:rPr>
                        <a:t>Descripción</a:t>
                      </a:r>
                      <a:endParaRPr lang="es-ES" sz="1700" b="1" dirty="0">
                        <a:latin typeface="+mn-lt"/>
                        <a:ea typeface="Calibri"/>
                        <a:cs typeface="Times New Roman"/>
                      </a:endParaRPr>
                    </a:p>
                  </a:txBody>
                  <a:tcPr marL="44450" marR="44450" marT="0" marB="0" anchor="ctr">
                    <a:solidFill>
                      <a:schemeClr val="accent1">
                        <a:lumMod val="20000"/>
                        <a:lumOff val="80000"/>
                      </a:schemeClr>
                    </a:solidFill>
                  </a:tcPr>
                </a:tc>
              </a:tr>
              <a:tr h="465300">
                <a:tc rowSpan="2">
                  <a:txBody>
                    <a:bodyPr/>
                    <a:lstStyle/>
                    <a:p>
                      <a:pPr algn="ctr">
                        <a:lnSpc>
                          <a:spcPct val="150000"/>
                        </a:lnSpc>
                        <a:spcAft>
                          <a:spcPts val="0"/>
                        </a:spcAft>
                      </a:pPr>
                      <a:r>
                        <a:rPr lang="es-ES" sz="1700" dirty="0">
                          <a:latin typeface="+mn-lt"/>
                        </a:rPr>
                        <a:t>Decisión </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c>
                  <a:txBody>
                    <a:bodyPr/>
                    <a:lstStyle/>
                    <a:p>
                      <a:pPr algn="ctr">
                        <a:lnSpc>
                          <a:spcPct val="150000"/>
                        </a:lnSpc>
                        <a:spcAft>
                          <a:spcPts val="0"/>
                        </a:spcAft>
                      </a:pPr>
                      <a:r>
                        <a:rPr lang="es-ES" sz="1700" dirty="0" smtClean="0">
                          <a:latin typeface="+mn-lt"/>
                        </a:rPr>
                        <a:t>Origen</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c>
                  <a:txBody>
                    <a:bodyPr/>
                    <a:lstStyle/>
                    <a:p>
                      <a:pPr algn="ctr">
                        <a:lnSpc>
                          <a:spcPct val="150000"/>
                        </a:lnSpc>
                        <a:spcAft>
                          <a:spcPts val="0"/>
                        </a:spcAft>
                      </a:pPr>
                      <a:r>
                        <a:rPr lang="es-ES" sz="1700" dirty="0">
                          <a:latin typeface="+mn-lt"/>
                        </a:rPr>
                        <a:t>Dar solución a </a:t>
                      </a:r>
                      <a:r>
                        <a:rPr lang="es-ES" sz="1700" dirty="0" smtClean="0">
                          <a:latin typeface="+mn-lt"/>
                        </a:rPr>
                        <a:t>la problemática de línea abierta.</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r>
              <a:tr h="432836">
                <a:tc vMerge="1">
                  <a:txBody>
                    <a:bodyPr/>
                    <a:lstStyle/>
                    <a:p>
                      <a:endParaRPr lang="es-ES"/>
                    </a:p>
                  </a:txBody>
                  <a:tcPr/>
                </a:tc>
                <a:tc>
                  <a:txBody>
                    <a:bodyPr/>
                    <a:lstStyle/>
                    <a:p>
                      <a:pPr algn="ctr">
                        <a:lnSpc>
                          <a:spcPct val="150000"/>
                        </a:lnSpc>
                        <a:spcAft>
                          <a:spcPts val="0"/>
                        </a:spcAft>
                      </a:pPr>
                      <a:r>
                        <a:rPr lang="es-ES" sz="1700" dirty="0" smtClean="0">
                          <a:latin typeface="+mn-lt"/>
                        </a:rPr>
                        <a:t>Creación</a:t>
                      </a:r>
                    </a:p>
                  </a:txBody>
                  <a:tcPr marL="44450" marR="44450" marT="0" marB="0" anchor="ctr">
                    <a:solidFill>
                      <a:schemeClr val="accent1">
                        <a:lumMod val="20000"/>
                        <a:lumOff val="80000"/>
                      </a:schemeClr>
                    </a:solidFill>
                  </a:tcPr>
                </a:tc>
                <a:tc>
                  <a:txBody>
                    <a:bodyPr/>
                    <a:lstStyle/>
                    <a:p>
                      <a:pPr algn="ctr">
                        <a:lnSpc>
                          <a:spcPct val="150000"/>
                        </a:lnSpc>
                        <a:spcAft>
                          <a:spcPts val="0"/>
                        </a:spcAft>
                      </a:pPr>
                      <a:r>
                        <a:rPr lang="es-ES" sz="1700" dirty="0" smtClean="0">
                          <a:latin typeface="+mn-lt"/>
                        </a:rPr>
                        <a:t>Petición de la empresa LYNX SOURCE.</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r>
            </a:tbl>
          </a:graphicData>
        </a:graphic>
      </p:graphicFrame>
      <p:sp>
        <p:nvSpPr>
          <p:cNvPr id="8" name="Rectangle 7"/>
          <p:cNvSpPr/>
          <p:nvPr/>
        </p:nvSpPr>
        <p:spPr>
          <a:xfrm>
            <a:off x="1285852" y="3416858"/>
            <a:ext cx="1075936" cy="369332"/>
          </a:xfrm>
          <a:prstGeom prst="rect">
            <a:avLst/>
          </a:prstGeom>
        </p:spPr>
        <p:txBody>
          <a:bodyPr wrap="none">
            <a:spAutoFit/>
          </a:bodyPr>
          <a:lstStyle/>
          <a:p>
            <a:r>
              <a:rPr lang="es-ES" dirty="0" smtClean="0"/>
              <a:t>Definición</a:t>
            </a:r>
            <a:endParaRPr lang="es-E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ES" sz="3900" dirty="0" smtClean="0">
                <a:solidFill>
                  <a:schemeClr val="tx1"/>
                </a:solidFill>
              </a:rPr>
              <a:t>Diseño y desarrollo del sistema. Nivel 1</a:t>
            </a:r>
            <a:endParaRPr lang="es-ES" sz="3900" dirty="0">
              <a:solidFill>
                <a:schemeClr val="tx1"/>
              </a:solidFill>
            </a:endParaRPr>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0481" name="Object 1"/>
          <p:cNvGraphicFramePr>
            <a:graphicFrameLocks noChangeAspect="1"/>
          </p:cNvGraphicFramePr>
          <p:nvPr/>
        </p:nvGraphicFramePr>
        <p:xfrm>
          <a:off x="2071670" y="3786190"/>
          <a:ext cx="5248275" cy="1933575"/>
        </p:xfrm>
        <a:graphic>
          <a:graphicData uri="http://schemas.openxmlformats.org/presentationml/2006/ole">
            <p:oleObj spid="_x0000_s20481" name="Visio" r:id="rId3" imgW="4276968" imgH="1574303" progId="Visio.Drawing.11">
              <p:embed/>
            </p:oleObj>
          </a:graphicData>
        </a:graphic>
      </p:graphicFrame>
      <p:graphicFrame>
        <p:nvGraphicFramePr>
          <p:cNvPr id="6" name="Table 5"/>
          <p:cNvGraphicFramePr>
            <a:graphicFrameLocks noGrp="1"/>
          </p:cNvGraphicFramePr>
          <p:nvPr/>
        </p:nvGraphicFramePr>
        <p:xfrm>
          <a:off x="857224" y="1714488"/>
          <a:ext cx="7858180" cy="1552976"/>
        </p:xfrm>
        <a:graphic>
          <a:graphicData uri="http://schemas.openxmlformats.org/drawingml/2006/table">
            <a:tbl>
              <a:tblPr>
                <a:tableStyleId>{3C2FFA5D-87B4-456A-9821-1D502468CF0F}</a:tableStyleId>
              </a:tblPr>
              <a:tblGrid>
                <a:gridCol w="1959909"/>
                <a:gridCol w="2314373"/>
                <a:gridCol w="3583898"/>
              </a:tblGrid>
              <a:tr h="387749">
                <a:tc gridSpan="2">
                  <a:txBody>
                    <a:bodyPr/>
                    <a:lstStyle/>
                    <a:p>
                      <a:pPr algn="ctr">
                        <a:lnSpc>
                          <a:spcPct val="150000"/>
                        </a:lnSpc>
                        <a:spcAft>
                          <a:spcPts val="0"/>
                        </a:spcAft>
                      </a:pPr>
                      <a:r>
                        <a:rPr lang="es-ES" sz="1700" b="1" dirty="0">
                          <a:latin typeface="+mn-lt"/>
                        </a:rPr>
                        <a:t>Concepto</a:t>
                      </a:r>
                      <a:endParaRPr lang="es-ES" sz="1700" b="1" dirty="0">
                        <a:latin typeface="+mn-lt"/>
                        <a:ea typeface="Calibri"/>
                        <a:cs typeface="Times New Roman"/>
                      </a:endParaRPr>
                    </a:p>
                  </a:txBody>
                  <a:tcPr marL="44450" marR="44450" marT="0" marB="0" anchor="ctr">
                    <a:solidFill>
                      <a:schemeClr val="accent1">
                        <a:lumMod val="20000"/>
                        <a:lumOff val="80000"/>
                      </a:schemeClr>
                    </a:solidFill>
                  </a:tcPr>
                </a:tc>
                <a:tc hMerge="1">
                  <a:txBody>
                    <a:bodyPr/>
                    <a:lstStyle/>
                    <a:p>
                      <a:endParaRPr lang="es-ES"/>
                    </a:p>
                  </a:txBody>
                  <a:tcPr/>
                </a:tc>
                <a:tc>
                  <a:txBody>
                    <a:bodyPr/>
                    <a:lstStyle/>
                    <a:p>
                      <a:pPr algn="ctr">
                        <a:lnSpc>
                          <a:spcPct val="150000"/>
                        </a:lnSpc>
                        <a:spcAft>
                          <a:spcPts val="0"/>
                        </a:spcAft>
                      </a:pPr>
                      <a:r>
                        <a:rPr lang="es-ES" sz="1700" b="1" dirty="0">
                          <a:latin typeface="+mn-lt"/>
                        </a:rPr>
                        <a:t>Descripción</a:t>
                      </a:r>
                      <a:endParaRPr lang="es-ES" sz="1700" b="1" dirty="0">
                        <a:latin typeface="+mn-lt"/>
                        <a:ea typeface="Calibri"/>
                        <a:cs typeface="Times New Roman"/>
                      </a:endParaRPr>
                    </a:p>
                  </a:txBody>
                  <a:tcPr marL="44450" marR="44450" marT="0" marB="0" anchor="ctr">
                    <a:solidFill>
                      <a:schemeClr val="accent1">
                        <a:lumMod val="20000"/>
                        <a:lumOff val="80000"/>
                      </a:schemeClr>
                    </a:solidFill>
                  </a:tcPr>
                </a:tc>
              </a:tr>
              <a:tr h="465300">
                <a:tc rowSpan="2">
                  <a:txBody>
                    <a:bodyPr/>
                    <a:lstStyle/>
                    <a:p>
                      <a:pPr algn="ctr">
                        <a:lnSpc>
                          <a:spcPct val="150000"/>
                        </a:lnSpc>
                        <a:spcAft>
                          <a:spcPts val="0"/>
                        </a:spcAft>
                      </a:pPr>
                      <a:r>
                        <a:rPr lang="es-ES" sz="1700" dirty="0" smtClean="0">
                          <a:latin typeface="+mn-lt"/>
                        </a:rPr>
                        <a:t>Diseño y desarrollo</a:t>
                      </a:r>
                      <a:endParaRPr lang="es-ES" sz="1700" dirty="0">
                        <a:latin typeface="+mn-lt"/>
                        <a:ea typeface="Calibri"/>
                        <a:cs typeface="Times New Roman"/>
                      </a:endParaRPr>
                    </a:p>
                  </a:txBody>
                  <a:tcPr marL="44450" marR="44450" marT="0" marB="0" anchor="ctr">
                    <a:solidFill>
                      <a:schemeClr val="accent1">
                        <a:lumMod val="20000"/>
                        <a:lumOff val="80000"/>
                      </a:schemeClr>
                    </a:solidFill>
                  </a:tcPr>
                </a:tc>
                <a:tc rowSpan="2">
                  <a:txBody>
                    <a:bodyPr/>
                    <a:lstStyle/>
                    <a:p>
                      <a:pPr algn="ctr">
                        <a:lnSpc>
                          <a:spcPct val="150000"/>
                        </a:lnSpc>
                        <a:spcAft>
                          <a:spcPts val="0"/>
                        </a:spcAft>
                      </a:pPr>
                      <a:r>
                        <a:rPr lang="es-ES" sz="1700" dirty="0" smtClean="0">
                          <a:latin typeface="+mn-lt"/>
                        </a:rPr>
                        <a:t>Función</a:t>
                      </a:r>
                    </a:p>
                  </a:txBody>
                  <a:tcPr marL="44450" marR="44450" marT="0" marB="0" anchor="ctr">
                    <a:solidFill>
                      <a:schemeClr val="accent1">
                        <a:lumMod val="20000"/>
                        <a:lumOff val="80000"/>
                      </a:schemeClr>
                    </a:solidFill>
                  </a:tcPr>
                </a:tc>
                <a:tc>
                  <a:txBody>
                    <a:bodyPr/>
                    <a:lstStyle/>
                    <a:p>
                      <a:pPr marL="0" marR="0" indent="0" algn="just" defTabSz="914400" rtl="0" eaLnBrk="1" fontAlgn="auto" latinLnBrk="0" hangingPunct="1">
                        <a:lnSpc>
                          <a:spcPct val="150000"/>
                        </a:lnSpc>
                        <a:spcBef>
                          <a:spcPts val="0"/>
                        </a:spcBef>
                        <a:spcAft>
                          <a:spcPts val="0"/>
                        </a:spcAft>
                        <a:buClrTx/>
                        <a:buSzTx/>
                        <a:buFontTx/>
                        <a:buNone/>
                        <a:tabLst/>
                        <a:defRPr/>
                      </a:pPr>
                      <a:r>
                        <a:rPr lang="es-ES" sz="1600" dirty="0">
                          <a:solidFill>
                            <a:srgbClr val="000000"/>
                          </a:solidFill>
                          <a:latin typeface="+mn-lt"/>
                          <a:ea typeface="Times New Roman"/>
                          <a:cs typeface="Times New Roman"/>
                        </a:rPr>
                        <a:t>Detectar la señal del tono de </a:t>
                      </a:r>
                      <a:r>
                        <a:rPr lang="es-ES" sz="1600" dirty="0" smtClean="0">
                          <a:solidFill>
                            <a:srgbClr val="000000"/>
                          </a:solidFill>
                          <a:latin typeface="+mn-lt"/>
                          <a:ea typeface="Times New Roman"/>
                          <a:cs typeface="Times New Roman"/>
                        </a:rPr>
                        <a:t>ocupado</a:t>
                      </a:r>
                      <a:r>
                        <a:rPr lang="es-ES" sz="1600" baseline="0" dirty="0" smtClean="0">
                          <a:solidFill>
                            <a:srgbClr val="000000"/>
                          </a:solidFill>
                          <a:latin typeface="+mn-lt"/>
                          <a:ea typeface="Times New Roman"/>
                          <a:cs typeface="Times New Roman"/>
                        </a:rPr>
                        <a:t> y c</a:t>
                      </a:r>
                      <a:r>
                        <a:rPr lang="es-ES" sz="1600" dirty="0" smtClean="0">
                          <a:solidFill>
                            <a:srgbClr val="000000"/>
                          </a:solidFill>
                          <a:latin typeface="+mn-lt"/>
                          <a:ea typeface="Times New Roman"/>
                          <a:cs typeface="Times New Roman"/>
                        </a:rPr>
                        <a:t>errar automáticamente la línea telefónica.</a:t>
                      </a:r>
                      <a:endParaRPr lang="es-ES" sz="1600" dirty="0" smtClean="0">
                        <a:latin typeface="+mn-lt"/>
                        <a:ea typeface="Calibri"/>
                        <a:cs typeface="Times New Roman"/>
                      </a:endParaRPr>
                    </a:p>
                  </a:txBody>
                  <a:tcPr marL="44450" marR="44450" marT="0" marB="0" anchor="ctr">
                    <a:solidFill>
                      <a:schemeClr val="accent1">
                        <a:lumMod val="20000"/>
                        <a:lumOff val="80000"/>
                      </a:schemeClr>
                    </a:solidFill>
                  </a:tcPr>
                </a:tc>
              </a:tr>
              <a:tr h="432836">
                <a:tc vMerge="1">
                  <a:txBody>
                    <a:bodyPr/>
                    <a:lstStyle/>
                    <a:p>
                      <a:endParaRPr lang="es-ES"/>
                    </a:p>
                  </a:txBody>
                  <a:tcPr/>
                </a:tc>
                <a:tc vMerge="1">
                  <a:txBody>
                    <a:bodyPr/>
                    <a:lstStyle/>
                    <a:p>
                      <a:pPr algn="ctr">
                        <a:lnSpc>
                          <a:spcPct val="150000"/>
                        </a:lnSpc>
                        <a:spcAft>
                          <a:spcPts val="0"/>
                        </a:spcAft>
                      </a:pPr>
                      <a:endParaRPr lang="es-ES" sz="1700" dirty="0" smtClean="0"/>
                    </a:p>
                  </a:txBody>
                  <a:tcPr marL="44450" marR="44450" marT="0" marB="0" anchor="ctr">
                    <a:solidFill>
                      <a:schemeClr val="accent1">
                        <a:lumMod val="20000"/>
                        <a:lumOff val="80000"/>
                      </a:schemeClr>
                    </a:solidFill>
                  </a:tcPr>
                </a:tc>
                <a:tc>
                  <a:txBody>
                    <a:bodyPr/>
                    <a:lstStyle/>
                    <a:p>
                      <a:pPr algn="just">
                        <a:lnSpc>
                          <a:spcPct val="150000"/>
                        </a:lnSpc>
                        <a:spcAft>
                          <a:spcPts val="0"/>
                        </a:spcAft>
                      </a:pPr>
                      <a:r>
                        <a:rPr kumimoji="0" lang="es-ES" sz="1600" kern="1200" dirty="0" smtClean="0">
                          <a:solidFill>
                            <a:schemeClr val="dk1"/>
                          </a:solidFill>
                          <a:latin typeface="+mn-lt"/>
                          <a:ea typeface="+mn-ea"/>
                          <a:cs typeface="+mn-cs"/>
                        </a:rPr>
                        <a:t>Agregar control remoto vía telefónica.</a:t>
                      </a:r>
                      <a:endParaRPr lang="es-ES" sz="1600" dirty="0">
                        <a:latin typeface="+mn-lt"/>
                        <a:ea typeface="Calibri"/>
                        <a:cs typeface="Times New Roman"/>
                      </a:endParaRPr>
                    </a:p>
                  </a:txBody>
                  <a:tcPr marL="44450" marR="44450" marT="0" marB="0" anchor="ctr">
                    <a:solidFill>
                      <a:schemeClr val="accent1">
                        <a:lumMod val="20000"/>
                        <a:lumOff val="80000"/>
                      </a:schemeClr>
                    </a:solidFill>
                  </a:tcPr>
                </a:tc>
              </a:tr>
            </a:tbl>
          </a:graphicData>
        </a:graphic>
      </p:graphicFrame>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254</TotalTime>
  <Words>1692</Words>
  <Application>Microsoft Office PowerPoint</Application>
  <PresentationFormat>On-screen Show (4:3)</PresentationFormat>
  <Paragraphs>256</Paragraphs>
  <Slides>3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Median</vt:lpstr>
      <vt:lpstr>Visio</vt:lpstr>
      <vt:lpstr>ESCUELA POLITÉCNICA DEL EJÉRCITO   PROYECTO DE GRADO PARA LA OBTENCIÓN DEL TÍTULO EN INGENIERÍA ELECTRÓNICA   Tema: DISEÑO E IMPLEMENTACIÓN DE UN SISTEMA AUTOMÁTICO PARA LA DETECCIÓN DEL TONO DE OCUPADO Y EL CIERRE DE LÍNEA TELEFÓNICA.  Autor: Daniel González O. </vt:lpstr>
      <vt:lpstr>Objetivos</vt:lpstr>
      <vt:lpstr>Antecedentes</vt:lpstr>
      <vt:lpstr>Antecedentes</vt:lpstr>
      <vt:lpstr>Antecedentes</vt:lpstr>
      <vt:lpstr>Diseño concurrente</vt:lpstr>
      <vt:lpstr>Directrices del diseño concurrente</vt:lpstr>
      <vt:lpstr>Decisión y definición del sistema</vt:lpstr>
      <vt:lpstr>Diseño y desarrollo del sistema. Nivel 1</vt:lpstr>
      <vt:lpstr>Diseño y desarrollo del sistema. Nivel 2</vt:lpstr>
      <vt:lpstr>Diseño y desarrollo del sistema. Nivel 3</vt:lpstr>
      <vt:lpstr>Diseño y desarrollo del sistema.  Solución para cada módulo.</vt:lpstr>
      <vt:lpstr>Slide 13</vt:lpstr>
      <vt:lpstr>Estructura del software</vt:lpstr>
      <vt:lpstr>Estructura del software: Interrupciones</vt:lpstr>
      <vt:lpstr>Estructura del software: Subrutinas</vt:lpstr>
      <vt:lpstr>Estructura del software: Subrutinas</vt:lpstr>
      <vt:lpstr>Estructura del software: Programa principal</vt:lpstr>
      <vt:lpstr>Fabricación</vt:lpstr>
      <vt:lpstr>Fabricación de circuito impreso</vt:lpstr>
      <vt:lpstr>Fabricación de circuito impreso. Ancho de pista</vt:lpstr>
      <vt:lpstr>Fabricación de circuito impreso. Visualización 3D del circuito diseñado</vt:lpstr>
      <vt:lpstr>Fabricación de circuito impreso. Placa del circuito diseñado de una unidad</vt:lpstr>
      <vt:lpstr>Fabricación de circuito impreso. Visualización 3D del circuito diseñado</vt:lpstr>
      <vt:lpstr>Fabricación de circuito impreso. Placa del circuito diseñado de 6 unidades</vt:lpstr>
      <vt:lpstr>Fabricación de circuito impreso. Estructura física</vt:lpstr>
      <vt:lpstr>Características generales del sistema</vt:lpstr>
      <vt:lpstr>Fabricación de circuito impreso. Estructura física</vt:lpstr>
      <vt:lpstr>Pruebas de funcionamiento para cierre de línea telefónica</vt:lpstr>
      <vt:lpstr>Pruebas de funcionamiento de control remoto</vt:lpstr>
      <vt:lpstr>Prueba de calidad del equipo</vt:lpstr>
      <vt:lpstr>Prueba de calidad del equipo en la ciudad de Quito</vt:lpstr>
      <vt:lpstr>Conclusiones</vt:lpstr>
      <vt:lpstr>Conclusiones</vt:lpstr>
      <vt:lpstr>Recomendaciones</vt:lpstr>
      <vt:lpstr>Recomendaciones</vt:lpstr>
      <vt:lpstr>Slide 37</vt:lpstr>
    </vt:vector>
  </TitlesOfParts>
  <Company>Hogar</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niel</dc:creator>
  <cp:lastModifiedBy>Daniel</cp:lastModifiedBy>
  <cp:revision>106</cp:revision>
  <dcterms:created xsi:type="dcterms:W3CDTF">2013-09-01T20:33:56Z</dcterms:created>
  <dcterms:modified xsi:type="dcterms:W3CDTF">2013-09-13T20:32:42Z</dcterms:modified>
</cp:coreProperties>
</file>